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3872C1">
        <w:trPr>
          <w:trHeight w:val="466"/>
        </w:trPr>
        <w:tc>
          <w:tcPr>
            <w:tcW w:w="7724" w:type="dxa"/>
            <w:tcMar>
              <w:top w:w="216" w:type="dxa"/>
              <w:left w:w="115" w:type="dxa"/>
              <w:bottom w:w="216" w:type="dxa"/>
              <w:right w:w="115" w:type="dxa"/>
            </w:tcMar>
          </w:tcPr>
          <w:p w14:paraId="45E28134" w14:textId="77777777" w:rsidR="002E3A33" w:rsidRDefault="00F72BD9"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3872C1">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6472CA5E" w:rsidR="002E3A33" w:rsidRDefault="00FF51D3" w:rsidP="002E3A33">
                <w:pPr>
                  <w:pStyle w:val="NoSpacing"/>
                  <w:rPr>
                    <w:rFonts w:asciiTheme="majorHAnsi" w:eastAsiaTheme="majorEastAsia" w:hAnsiTheme="majorHAnsi" w:cstheme="majorBidi"/>
                    <w:color w:val="5B9BD5" w:themeColor="accent1"/>
                    <w:sz w:val="80"/>
                    <w:szCs w:val="80"/>
                  </w:rPr>
                </w:pPr>
                <w:r>
                  <w:rPr>
                    <w:rFonts w:asciiTheme="majorHAnsi" w:eastAsiaTheme="majorEastAsia" w:hAnsiTheme="majorHAnsi" w:cstheme="majorBidi"/>
                    <w:color w:val="5B9BD5" w:themeColor="accent1"/>
                    <w:sz w:val="80"/>
                    <w:szCs w:val="80"/>
                  </w:rPr>
                  <w:t>Cisco Identity Services Engine (ISE) IEEE 802.1x Wireless</w:t>
                </w:r>
              </w:p>
            </w:sdtContent>
          </w:sdt>
        </w:tc>
      </w:tr>
      <w:tr w:rsidR="002E3A33" w14:paraId="2A234D7A" w14:textId="77777777" w:rsidTr="003872C1">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32D9A9E2" w:rsidR="002E3A33" w:rsidRDefault="00EE3388" w:rsidP="002E3A33">
                <w:pPr>
                  <w:pStyle w:val="NoSpacing"/>
                  <w:rPr>
                    <w:rFonts w:asciiTheme="majorHAnsi" w:eastAsiaTheme="majorEastAsia" w:hAnsiTheme="majorHAnsi" w:cstheme="majorBidi"/>
                  </w:rPr>
                </w:pPr>
                <w:r>
                  <w:rPr>
                    <w:rFonts w:asciiTheme="majorHAnsi" w:eastAsiaTheme="majorEastAsia" w:hAnsiTheme="majorHAnsi" w:cstheme="majorBidi"/>
                  </w:rPr>
                  <w:t xml:space="preserve">An Aston training document explaining how to </w:t>
                </w:r>
                <w:r w:rsidRPr="00074CA8">
                  <w:rPr>
                    <w:rFonts w:asciiTheme="majorHAnsi" w:eastAsiaTheme="majorEastAsia" w:hAnsiTheme="majorHAnsi" w:cstheme="majorBidi"/>
                  </w:rPr>
                  <w:t>configure 802.1x with Cisco ISE</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492499208"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p w14:paraId="5F9167E7" w14:textId="3DF2603F" w:rsidR="00A92C94" w:rsidRDefault="008D3DD0">
          <w:pPr>
            <w:pStyle w:val="TOC1"/>
            <w:tabs>
              <w:tab w:val="right" w:leader="dot" w:pos="9350"/>
            </w:tabs>
            <w:rPr>
              <w:noProof/>
            </w:rPr>
          </w:pPr>
          <w:r>
            <w:fldChar w:fldCharType="begin"/>
          </w:r>
          <w:r>
            <w:instrText xml:space="preserve"> TOC \o "1-3" \h \z \u </w:instrText>
          </w:r>
          <w:r>
            <w:fldChar w:fldCharType="separate"/>
          </w:r>
          <w:hyperlink w:anchor="_Toc492499208" w:history="1">
            <w:r w:rsidR="00A92C94" w:rsidRPr="00BF7C26">
              <w:rPr>
                <w:rStyle w:val="Hyperlink"/>
                <w:noProof/>
              </w:rPr>
              <w:t>Contents</w:t>
            </w:r>
            <w:r w:rsidR="00A92C94">
              <w:rPr>
                <w:noProof/>
                <w:webHidden/>
              </w:rPr>
              <w:tab/>
            </w:r>
            <w:r w:rsidR="00A92C94">
              <w:rPr>
                <w:noProof/>
                <w:webHidden/>
              </w:rPr>
              <w:fldChar w:fldCharType="begin"/>
            </w:r>
            <w:r w:rsidR="00A92C94">
              <w:rPr>
                <w:noProof/>
                <w:webHidden/>
              </w:rPr>
              <w:instrText xml:space="preserve"> PAGEREF _Toc492499208 \h </w:instrText>
            </w:r>
            <w:r w:rsidR="00A92C94">
              <w:rPr>
                <w:noProof/>
                <w:webHidden/>
              </w:rPr>
            </w:r>
            <w:r w:rsidR="00A92C94">
              <w:rPr>
                <w:noProof/>
                <w:webHidden/>
              </w:rPr>
              <w:fldChar w:fldCharType="separate"/>
            </w:r>
            <w:r w:rsidR="00A92C94">
              <w:rPr>
                <w:noProof/>
                <w:webHidden/>
              </w:rPr>
              <w:t>2</w:t>
            </w:r>
            <w:r w:rsidR="00A92C94">
              <w:rPr>
                <w:noProof/>
                <w:webHidden/>
              </w:rPr>
              <w:fldChar w:fldCharType="end"/>
            </w:r>
          </w:hyperlink>
        </w:p>
        <w:p w14:paraId="684BEB99" w14:textId="62483EAC" w:rsidR="00A92C94" w:rsidRDefault="00F72BD9">
          <w:pPr>
            <w:pStyle w:val="TOC1"/>
            <w:tabs>
              <w:tab w:val="right" w:leader="dot" w:pos="9350"/>
            </w:tabs>
            <w:rPr>
              <w:noProof/>
            </w:rPr>
          </w:pPr>
          <w:hyperlink w:anchor="_Toc492499209" w:history="1">
            <w:r w:rsidR="00A92C94" w:rsidRPr="00BF7C26">
              <w:rPr>
                <w:rStyle w:val="Hyperlink"/>
                <w:noProof/>
              </w:rPr>
              <w:t>Introduction</w:t>
            </w:r>
            <w:r w:rsidR="00A92C94">
              <w:rPr>
                <w:noProof/>
                <w:webHidden/>
              </w:rPr>
              <w:tab/>
            </w:r>
            <w:r w:rsidR="00A92C94">
              <w:rPr>
                <w:noProof/>
                <w:webHidden/>
              </w:rPr>
              <w:fldChar w:fldCharType="begin"/>
            </w:r>
            <w:r w:rsidR="00A92C94">
              <w:rPr>
                <w:noProof/>
                <w:webHidden/>
              </w:rPr>
              <w:instrText xml:space="preserve"> PAGEREF _Toc492499209 \h </w:instrText>
            </w:r>
            <w:r w:rsidR="00A92C94">
              <w:rPr>
                <w:noProof/>
                <w:webHidden/>
              </w:rPr>
            </w:r>
            <w:r w:rsidR="00A92C94">
              <w:rPr>
                <w:noProof/>
                <w:webHidden/>
              </w:rPr>
              <w:fldChar w:fldCharType="separate"/>
            </w:r>
            <w:r w:rsidR="00A92C94">
              <w:rPr>
                <w:noProof/>
                <w:webHidden/>
              </w:rPr>
              <w:t>3</w:t>
            </w:r>
            <w:r w:rsidR="00A92C94">
              <w:rPr>
                <w:noProof/>
                <w:webHidden/>
              </w:rPr>
              <w:fldChar w:fldCharType="end"/>
            </w:r>
          </w:hyperlink>
        </w:p>
        <w:p w14:paraId="439A2EE3" w14:textId="5DC906B3" w:rsidR="00A92C94" w:rsidRDefault="00F72BD9">
          <w:pPr>
            <w:pStyle w:val="TOC2"/>
            <w:tabs>
              <w:tab w:val="right" w:leader="dot" w:pos="9350"/>
            </w:tabs>
            <w:rPr>
              <w:noProof/>
            </w:rPr>
          </w:pPr>
          <w:hyperlink w:anchor="_Toc492499210" w:history="1">
            <w:r w:rsidR="00A92C94" w:rsidRPr="00BF7C26">
              <w:rPr>
                <w:rStyle w:val="Hyperlink"/>
                <w:noProof/>
              </w:rPr>
              <w:t>Lab Diagram</w:t>
            </w:r>
            <w:r w:rsidR="00A92C94">
              <w:rPr>
                <w:noProof/>
                <w:webHidden/>
              </w:rPr>
              <w:tab/>
            </w:r>
            <w:r w:rsidR="00A92C94">
              <w:rPr>
                <w:noProof/>
                <w:webHidden/>
              </w:rPr>
              <w:fldChar w:fldCharType="begin"/>
            </w:r>
            <w:r w:rsidR="00A92C94">
              <w:rPr>
                <w:noProof/>
                <w:webHidden/>
              </w:rPr>
              <w:instrText xml:space="preserve"> PAGEREF _Toc492499210 \h </w:instrText>
            </w:r>
            <w:r w:rsidR="00A92C94">
              <w:rPr>
                <w:noProof/>
                <w:webHidden/>
              </w:rPr>
            </w:r>
            <w:r w:rsidR="00A92C94">
              <w:rPr>
                <w:noProof/>
                <w:webHidden/>
              </w:rPr>
              <w:fldChar w:fldCharType="separate"/>
            </w:r>
            <w:r w:rsidR="00A92C94">
              <w:rPr>
                <w:noProof/>
                <w:webHidden/>
              </w:rPr>
              <w:t>4</w:t>
            </w:r>
            <w:r w:rsidR="00A92C94">
              <w:rPr>
                <w:noProof/>
                <w:webHidden/>
              </w:rPr>
              <w:fldChar w:fldCharType="end"/>
            </w:r>
          </w:hyperlink>
        </w:p>
        <w:p w14:paraId="0D05A04C" w14:textId="7EF73CBB" w:rsidR="00A92C94" w:rsidRDefault="00F72BD9">
          <w:pPr>
            <w:pStyle w:val="TOC1"/>
            <w:tabs>
              <w:tab w:val="right" w:leader="dot" w:pos="9350"/>
            </w:tabs>
            <w:rPr>
              <w:noProof/>
            </w:rPr>
          </w:pPr>
          <w:hyperlink w:anchor="_Toc492499211" w:history="1">
            <w:r w:rsidR="00A92C94" w:rsidRPr="00BF7C26">
              <w:rPr>
                <w:rStyle w:val="Hyperlink"/>
                <w:noProof/>
              </w:rPr>
              <w:t>WLC Configuration</w:t>
            </w:r>
            <w:r w:rsidR="00A92C94">
              <w:rPr>
                <w:noProof/>
                <w:webHidden/>
              </w:rPr>
              <w:tab/>
            </w:r>
            <w:r w:rsidR="00A92C94">
              <w:rPr>
                <w:noProof/>
                <w:webHidden/>
              </w:rPr>
              <w:fldChar w:fldCharType="begin"/>
            </w:r>
            <w:r w:rsidR="00A92C94">
              <w:rPr>
                <w:noProof/>
                <w:webHidden/>
              </w:rPr>
              <w:instrText xml:space="preserve"> PAGEREF _Toc492499211 \h </w:instrText>
            </w:r>
            <w:r w:rsidR="00A92C94">
              <w:rPr>
                <w:noProof/>
                <w:webHidden/>
              </w:rPr>
            </w:r>
            <w:r w:rsidR="00A92C94">
              <w:rPr>
                <w:noProof/>
                <w:webHidden/>
              </w:rPr>
              <w:fldChar w:fldCharType="separate"/>
            </w:r>
            <w:r w:rsidR="00A92C94">
              <w:rPr>
                <w:noProof/>
                <w:webHidden/>
              </w:rPr>
              <w:t>5</w:t>
            </w:r>
            <w:r w:rsidR="00A92C94">
              <w:rPr>
                <w:noProof/>
                <w:webHidden/>
              </w:rPr>
              <w:fldChar w:fldCharType="end"/>
            </w:r>
          </w:hyperlink>
        </w:p>
        <w:p w14:paraId="2BE33151" w14:textId="1606E464" w:rsidR="00A92C94" w:rsidRDefault="00F72BD9">
          <w:pPr>
            <w:pStyle w:val="TOC2"/>
            <w:tabs>
              <w:tab w:val="right" w:leader="dot" w:pos="9350"/>
            </w:tabs>
            <w:rPr>
              <w:noProof/>
            </w:rPr>
          </w:pPr>
          <w:hyperlink w:anchor="_Toc492499212" w:history="1">
            <w:r w:rsidR="00A92C94" w:rsidRPr="00BF7C26">
              <w:rPr>
                <w:rStyle w:val="Hyperlink"/>
                <w:noProof/>
              </w:rPr>
              <w:t>Pre-Configured Settings</w:t>
            </w:r>
            <w:r w:rsidR="00A92C94">
              <w:rPr>
                <w:noProof/>
                <w:webHidden/>
              </w:rPr>
              <w:tab/>
            </w:r>
            <w:r w:rsidR="00A92C94">
              <w:rPr>
                <w:noProof/>
                <w:webHidden/>
              </w:rPr>
              <w:fldChar w:fldCharType="begin"/>
            </w:r>
            <w:r w:rsidR="00A92C94">
              <w:rPr>
                <w:noProof/>
                <w:webHidden/>
              </w:rPr>
              <w:instrText xml:space="preserve"> PAGEREF _Toc492499212 \h </w:instrText>
            </w:r>
            <w:r w:rsidR="00A92C94">
              <w:rPr>
                <w:noProof/>
                <w:webHidden/>
              </w:rPr>
            </w:r>
            <w:r w:rsidR="00A92C94">
              <w:rPr>
                <w:noProof/>
                <w:webHidden/>
              </w:rPr>
              <w:fldChar w:fldCharType="separate"/>
            </w:r>
            <w:r w:rsidR="00A92C94">
              <w:rPr>
                <w:noProof/>
                <w:webHidden/>
              </w:rPr>
              <w:t>5</w:t>
            </w:r>
            <w:r w:rsidR="00A92C94">
              <w:rPr>
                <w:noProof/>
                <w:webHidden/>
              </w:rPr>
              <w:fldChar w:fldCharType="end"/>
            </w:r>
          </w:hyperlink>
        </w:p>
        <w:p w14:paraId="45E7C29F" w14:textId="777AEC9A" w:rsidR="00A92C94" w:rsidRDefault="00F72BD9">
          <w:pPr>
            <w:pStyle w:val="TOC2"/>
            <w:tabs>
              <w:tab w:val="right" w:leader="dot" w:pos="9350"/>
            </w:tabs>
            <w:rPr>
              <w:noProof/>
            </w:rPr>
          </w:pPr>
          <w:hyperlink w:anchor="_Toc492499213" w:history="1">
            <w:r w:rsidR="00A92C94" w:rsidRPr="00BF7C26">
              <w:rPr>
                <w:rStyle w:val="Hyperlink"/>
                <w:noProof/>
              </w:rPr>
              <w:t>Define Airespace ACLs</w:t>
            </w:r>
            <w:r w:rsidR="00A92C94">
              <w:rPr>
                <w:noProof/>
                <w:webHidden/>
              </w:rPr>
              <w:tab/>
            </w:r>
            <w:r w:rsidR="00A92C94">
              <w:rPr>
                <w:noProof/>
                <w:webHidden/>
              </w:rPr>
              <w:fldChar w:fldCharType="begin"/>
            </w:r>
            <w:r w:rsidR="00A92C94">
              <w:rPr>
                <w:noProof/>
                <w:webHidden/>
              </w:rPr>
              <w:instrText xml:space="preserve"> PAGEREF _Toc492499213 \h </w:instrText>
            </w:r>
            <w:r w:rsidR="00A92C94">
              <w:rPr>
                <w:noProof/>
                <w:webHidden/>
              </w:rPr>
            </w:r>
            <w:r w:rsidR="00A92C94">
              <w:rPr>
                <w:noProof/>
                <w:webHidden/>
              </w:rPr>
              <w:fldChar w:fldCharType="separate"/>
            </w:r>
            <w:r w:rsidR="00A92C94">
              <w:rPr>
                <w:noProof/>
                <w:webHidden/>
              </w:rPr>
              <w:t>8</w:t>
            </w:r>
            <w:r w:rsidR="00A92C94">
              <w:rPr>
                <w:noProof/>
                <w:webHidden/>
              </w:rPr>
              <w:fldChar w:fldCharType="end"/>
            </w:r>
          </w:hyperlink>
        </w:p>
        <w:p w14:paraId="67223190" w14:textId="0BCF9081" w:rsidR="00A92C94" w:rsidRDefault="00F72BD9">
          <w:pPr>
            <w:pStyle w:val="TOC1"/>
            <w:tabs>
              <w:tab w:val="right" w:leader="dot" w:pos="9350"/>
            </w:tabs>
            <w:rPr>
              <w:noProof/>
            </w:rPr>
          </w:pPr>
          <w:hyperlink w:anchor="_Toc492499214" w:history="1">
            <w:r w:rsidR="00A92C94" w:rsidRPr="00BF7C26">
              <w:rPr>
                <w:rStyle w:val="Hyperlink"/>
                <w:noProof/>
              </w:rPr>
              <w:t>ISE Configuration</w:t>
            </w:r>
            <w:r w:rsidR="00A92C94">
              <w:rPr>
                <w:noProof/>
                <w:webHidden/>
              </w:rPr>
              <w:tab/>
            </w:r>
            <w:r w:rsidR="00A92C94">
              <w:rPr>
                <w:noProof/>
                <w:webHidden/>
              </w:rPr>
              <w:fldChar w:fldCharType="begin"/>
            </w:r>
            <w:r w:rsidR="00A92C94">
              <w:rPr>
                <w:noProof/>
                <w:webHidden/>
              </w:rPr>
              <w:instrText xml:space="preserve"> PAGEREF _Toc492499214 \h </w:instrText>
            </w:r>
            <w:r w:rsidR="00A92C94">
              <w:rPr>
                <w:noProof/>
                <w:webHidden/>
              </w:rPr>
            </w:r>
            <w:r w:rsidR="00A92C94">
              <w:rPr>
                <w:noProof/>
                <w:webHidden/>
              </w:rPr>
              <w:fldChar w:fldCharType="separate"/>
            </w:r>
            <w:r w:rsidR="00A92C94">
              <w:rPr>
                <w:noProof/>
                <w:webHidden/>
              </w:rPr>
              <w:t>12</w:t>
            </w:r>
            <w:r w:rsidR="00A92C94">
              <w:rPr>
                <w:noProof/>
                <w:webHidden/>
              </w:rPr>
              <w:fldChar w:fldCharType="end"/>
            </w:r>
          </w:hyperlink>
        </w:p>
        <w:p w14:paraId="25D45F6B" w14:textId="483E76B4" w:rsidR="00A92C94" w:rsidRDefault="00F72BD9">
          <w:pPr>
            <w:pStyle w:val="TOC2"/>
            <w:tabs>
              <w:tab w:val="right" w:leader="dot" w:pos="9350"/>
            </w:tabs>
            <w:rPr>
              <w:noProof/>
            </w:rPr>
          </w:pPr>
          <w:hyperlink w:anchor="_Toc492499215" w:history="1">
            <w:r w:rsidR="00A92C94" w:rsidRPr="00BF7C26">
              <w:rPr>
                <w:rStyle w:val="Hyperlink"/>
                <w:noProof/>
              </w:rPr>
              <w:t>Authorization Profiles</w:t>
            </w:r>
            <w:r w:rsidR="00A92C94">
              <w:rPr>
                <w:noProof/>
                <w:webHidden/>
              </w:rPr>
              <w:tab/>
            </w:r>
            <w:r w:rsidR="00A92C94">
              <w:rPr>
                <w:noProof/>
                <w:webHidden/>
              </w:rPr>
              <w:fldChar w:fldCharType="begin"/>
            </w:r>
            <w:r w:rsidR="00A92C94">
              <w:rPr>
                <w:noProof/>
                <w:webHidden/>
              </w:rPr>
              <w:instrText xml:space="preserve"> PAGEREF _Toc492499215 \h </w:instrText>
            </w:r>
            <w:r w:rsidR="00A92C94">
              <w:rPr>
                <w:noProof/>
                <w:webHidden/>
              </w:rPr>
            </w:r>
            <w:r w:rsidR="00A92C94">
              <w:rPr>
                <w:noProof/>
                <w:webHidden/>
              </w:rPr>
              <w:fldChar w:fldCharType="separate"/>
            </w:r>
            <w:r w:rsidR="00A92C94">
              <w:rPr>
                <w:noProof/>
                <w:webHidden/>
              </w:rPr>
              <w:t>12</w:t>
            </w:r>
            <w:r w:rsidR="00A92C94">
              <w:rPr>
                <w:noProof/>
                <w:webHidden/>
              </w:rPr>
              <w:fldChar w:fldCharType="end"/>
            </w:r>
          </w:hyperlink>
        </w:p>
        <w:p w14:paraId="5F5D5A3F" w14:textId="6D68F356" w:rsidR="00A92C94" w:rsidRDefault="00F72BD9">
          <w:pPr>
            <w:pStyle w:val="TOC2"/>
            <w:tabs>
              <w:tab w:val="right" w:leader="dot" w:pos="9350"/>
            </w:tabs>
            <w:rPr>
              <w:noProof/>
            </w:rPr>
          </w:pPr>
          <w:hyperlink w:anchor="_Toc492499216" w:history="1">
            <w:r w:rsidR="00A92C94" w:rsidRPr="00BF7C26">
              <w:rPr>
                <w:rStyle w:val="Hyperlink"/>
                <w:noProof/>
              </w:rPr>
              <w:t>Wireless Policy Set</w:t>
            </w:r>
            <w:r w:rsidR="00A92C94">
              <w:rPr>
                <w:noProof/>
                <w:webHidden/>
              </w:rPr>
              <w:tab/>
            </w:r>
            <w:r w:rsidR="00A92C94">
              <w:rPr>
                <w:noProof/>
                <w:webHidden/>
              </w:rPr>
              <w:fldChar w:fldCharType="begin"/>
            </w:r>
            <w:r w:rsidR="00A92C94">
              <w:rPr>
                <w:noProof/>
                <w:webHidden/>
              </w:rPr>
              <w:instrText xml:space="preserve"> PAGEREF _Toc492499216 \h </w:instrText>
            </w:r>
            <w:r w:rsidR="00A92C94">
              <w:rPr>
                <w:noProof/>
                <w:webHidden/>
              </w:rPr>
            </w:r>
            <w:r w:rsidR="00A92C94">
              <w:rPr>
                <w:noProof/>
                <w:webHidden/>
              </w:rPr>
              <w:fldChar w:fldCharType="separate"/>
            </w:r>
            <w:r w:rsidR="00A92C94">
              <w:rPr>
                <w:noProof/>
                <w:webHidden/>
              </w:rPr>
              <w:t>14</w:t>
            </w:r>
            <w:r w:rsidR="00A92C94">
              <w:rPr>
                <w:noProof/>
                <w:webHidden/>
              </w:rPr>
              <w:fldChar w:fldCharType="end"/>
            </w:r>
          </w:hyperlink>
        </w:p>
        <w:p w14:paraId="1B5BFC94" w14:textId="61255C78" w:rsidR="00A92C94" w:rsidRDefault="00F72BD9">
          <w:pPr>
            <w:pStyle w:val="TOC1"/>
            <w:tabs>
              <w:tab w:val="right" w:leader="dot" w:pos="9350"/>
            </w:tabs>
            <w:rPr>
              <w:noProof/>
            </w:rPr>
          </w:pPr>
          <w:hyperlink w:anchor="_Toc492499217" w:history="1">
            <w:r w:rsidR="00A92C94" w:rsidRPr="00BF7C26">
              <w:rPr>
                <w:rStyle w:val="Hyperlink"/>
                <w:noProof/>
              </w:rPr>
              <w:t>Windows Host Configuration (Native Supplicant)</w:t>
            </w:r>
            <w:r w:rsidR="00A92C94">
              <w:rPr>
                <w:noProof/>
                <w:webHidden/>
              </w:rPr>
              <w:tab/>
            </w:r>
            <w:r w:rsidR="00A92C94">
              <w:rPr>
                <w:noProof/>
                <w:webHidden/>
              </w:rPr>
              <w:fldChar w:fldCharType="begin"/>
            </w:r>
            <w:r w:rsidR="00A92C94">
              <w:rPr>
                <w:noProof/>
                <w:webHidden/>
              </w:rPr>
              <w:instrText xml:space="preserve"> PAGEREF _Toc492499217 \h </w:instrText>
            </w:r>
            <w:r w:rsidR="00A92C94">
              <w:rPr>
                <w:noProof/>
                <w:webHidden/>
              </w:rPr>
            </w:r>
            <w:r w:rsidR="00A92C94">
              <w:rPr>
                <w:noProof/>
                <w:webHidden/>
              </w:rPr>
              <w:fldChar w:fldCharType="separate"/>
            </w:r>
            <w:r w:rsidR="00A92C94">
              <w:rPr>
                <w:noProof/>
                <w:webHidden/>
              </w:rPr>
              <w:t>17</w:t>
            </w:r>
            <w:r w:rsidR="00A92C94">
              <w:rPr>
                <w:noProof/>
                <w:webHidden/>
              </w:rPr>
              <w:fldChar w:fldCharType="end"/>
            </w:r>
          </w:hyperlink>
        </w:p>
        <w:p w14:paraId="32F57D80" w14:textId="5DA7F225" w:rsidR="00A92C94" w:rsidRDefault="00F72BD9">
          <w:pPr>
            <w:pStyle w:val="TOC2"/>
            <w:tabs>
              <w:tab w:val="right" w:leader="dot" w:pos="9350"/>
            </w:tabs>
            <w:rPr>
              <w:noProof/>
            </w:rPr>
          </w:pPr>
          <w:hyperlink w:anchor="_Toc492499218" w:history="1">
            <w:r w:rsidR="00A92C94" w:rsidRPr="00BF7C26">
              <w:rPr>
                <w:rStyle w:val="Hyperlink"/>
                <w:noProof/>
              </w:rPr>
              <w:t>PEAP-MSCHAPv2</w:t>
            </w:r>
            <w:r w:rsidR="00A92C94">
              <w:rPr>
                <w:noProof/>
                <w:webHidden/>
              </w:rPr>
              <w:tab/>
            </w:r>
            <w:r w:rsidR="00A92C94">
              <w:rPr>
                <w:noProof/>
                <w:webHidden/>
              </w:rPr>
              <w:fldChar w:fldCharType="begin"/>
            </w:r>
            <w:r w:rsidR="00A92C94">
              <w:rPr>
                <w:noProof/>
                <w:webHidden/>
              </w:rPr>
              <w:instrText xml:space="preserve"> PAGEREF _Toc492499218 \h </w:instrText>
            </w:r>
            <w:r w:rsidR="00A92C94">
              <w:rPr>
                <w:noProof/>
                <w:webHidden/>
              </w:rPr>
            </w:r>
            <w:r w:rsidR="00A92C94">
              <w:rPr>
                <w:noProof/>
                <w:webHidden/>
              </w:rPr>
              <w:fldChar w:fldCharType="separate"/>
            </w:r>
            <w:r w:rsidR="00A92C94">
              <w:rPr>
                <w:noProof/>
                <w:webHidden/>
              </w:rPr>
              <w:t>17</w:t>
            </w:r>
            <w:r w:rsidR="00A92C94">
              <w:rPr>
                <w:noProof/>
                <w:webHidden/>
              </w:rPr>
              <w:fldChar w:fldCharType="end"/>
            </w:r>
          </w:hyperlink>
        </w:p>
        <w:p w14:paraId="0EDC7923" w14:textId="31CB3117" w:rsidR="00A92C94" w:rsidRDefault="00F72BD9">
          <w:pPr>
            <w:pStyle w:val="TOC2"/>
            <w:tabs>
              <w:tab w:val="right" w:leader="dot" w:pos="9350"/>
            </w:tabs>
            <w:rPr>
              <w:noProof/>
            </w:rPr>
          </w:pPr>
          <w:hyperlink w:anchor="_Toc492499219" w:history="1">
            <w:r w:rsidR="00A92C94" w:rsidRPr="00BF7C26">
              <w:rPr>
                <w:rStyle w:val="Hyperlink"/>
                <w:noProof/>
              </w:rPr>
              <w:t>PEAP-EAP-TLS</w:t>
            </w:r>
            <w:r w:rsidR="00A92C94">
              <w:rPr>
                <w:noProof/>
                <w:webHidden/>
              </w:rPr>
              <w:tab/>
            </w:r>
            <w:r w:rsidR="00A92C94">
              <w:rPr>
                <w:noProof/>
                <w:webHidden/>
              </w:rPr>
              <w:fldChar w:fldCharType="begin"/>
            </w:r>
            <w:r w:rsidR="00A92C94">
              <w:rPr>
                <w:noProof/>
                <w:webHidden/>
              </w:rPr>
              <w:instrText xml:space="preserve"> PAGEREF _Toc492499219 \h </w:instrText>
            </w:r>
            <w:r w:rsidR="00A92C94">
              <w:rPr>
                <w:noProof/>
                <w:webHidden/>
              </w:rPr>
            </w:r>
            <w:r w:rsidR="00A92C94">
              <w:rPr>
                <w:noProof/>
                <w:webHidden/>
              </w:rPr>
              <w:fldChar w:fldCharType="separate"/>
            </w:r>
            <w:r w:rsidR="00A92C94">
              <w:rPr>
                <w:noProof/>
                <w:webHidden/>
              </w:rPr>
              <w:t>22</w:t>
            </w:r>
            <w:r w:rsidR="00A92C94">
              <w:rPr>
                <w:noProof/>
                <w:webHidden/>
              </w:rPr>
              <w:fldChar w:fldCharType="end"/>
            </w:r>
          </w:hyperlink>
        </w:p>
        <w:p w14:paraId="3B1FDAD4" w14:textId="3870A44B" w:rsidR="00A92C94" w:rsidRDefault="00F72BD9">
          <w:pPr>
            <w:pStyle w:val="TOC1"/>
            <w:tabs>
              <w:tab w:val="right" w:leader="dot" w:pos="9350"/>
            </w:tabs>
            <w:rPr>
              <w:noProof/>
            </w:rPr>
          </w:pPr>
          <w:hyperlink w:anchor="_Toc492499220" w:history="1">
            <w:r w:rsidR="00A92C94" w:rsidRPr="00BF7C26">
              <w:rPr>
                <w:rStyle w:val="Hyperlink"/>
                <w:noProof/>
              </w:rPr>
              <w:t>Windows Host Configuration (AnyConnect Supplicant)</w:t>
            </w:r>
            <w:r w:rsidR="00A92C94">
              <w:rPr>
                <w:noProof/>
                <w:webHidden/>
              </w:rPr>
              <w:tab/>
            </w:r>
            <w:r w:rsidR="00A92C94">
              <w:rPr>
                <w:noProof/>
                <w:webHidden/>
              </w:rPr>
              <w:fldChar w:fldCharType="begin"/>
            </w:r>
            <w:r w:rsidR="00A92C94">
              <w:rPr>
                <w:noProof/>
                <w:webHidden/>
              </w:rPr>
              <w:instrText xml:space="preserve"> PAGEREF _Toc492499220 \h </w:instrText>
            </w:r>
            <w:r w:rsidR="00A92C94">
              <w:rPr>
                <w:noProof/>
                <w:webHidden/>
              </w:rPr>
            </w:r>
            <w:r w:rsidR="00A92C94">
              <w:rPr>
                <w:noProof/>
                <w:webHidden/>
              </w:rPr>
              <w:fldChar w:fldCharType="separate"/>
            </w:r>
            <w:r w:rsidR="00A92C94">
              <w:rPr>
                <w:noProof/>
                <w:webHidden/>
              </w:rPr>
              <w:t>24</w:t>
            </w:r>
            <w:r w:rsidR="00A92C94">
              <w:rPr>
                <w:noProof/>
                <w:webHidden/>
              </w:rPr>
              <w:fldChar w:fldCharType="end"/>
            </w:r>
          </w:hyperlink>
        </w:p>
        <w:p w14:paraId="501AC9D0" w14:textId="51CBFD4D" w:rsidR="00A92C94" w:rsidRDefault="00F72BD9">
          <w:pPr>
            <w:pStyle w:val="TOC2"/>
            <w:tabs>
              <w:tab w:val="right" w:leader="dot" w:pos="9350"/>
            </w:tabs>
            <w:rPr>
              <w:noProof/>
            </w:rPr>
          </w:pPr>
          <w:hyperlink w:anchor="_Toc492499221" w:history="1">
            <w:r w:rsidR="00A92C94" w:rsidRPr="00BF7C26">
              <w:rPr>
                <w:rStyle w:val="Hyperlink"/>
                <w:noProof/>
              </w:rPr>
              <w:t>EAP-FASTv2</w:t>
            </w:r>
            <w:r w:rsidR="00A92C94">
              <w:rPr>
                <w:noProof/>
                <w:webHidden/>
              </w:rPr>
              <w:tab/>
            </w:r>
            <w:r w:rsidR="00A92C94">
              <w:rPr>
                <w:noProof/>
                <w:webHidden/>
              </w:rPr>
              <w:fldChar w:fldCharType="begin"/>
            </w:r>
            <w:r w:rsidR="00A92C94">
              <w:rPr>
                <w:noProof/>
                <w:webHidden/>
              </w:rPr>
              <w:instrText xml:space="preserve"> PAGEREF _Toc492499221 \h </w:instrText>
            </w:r>
            <w:r w:rsidR="00A92C94">
              <w:rPr>
                <w:noProof/>
                <w:webHidden/>
              </w:rPr>
            </w:r>
            <w:r w:rsidR="00A92C94">
              <w:rPr>
                <w:noProof/>
                <w:webHidden/>
              </w:rPr>
              <w:fldChar w:fldCharType="separate"/>
            </w:r>
            <w:r w:rsidR="00A92C94">
              <w:rPr>
                <w:noProof/>
                <w:webHidden/>
              </w:rPr>
              <w:t>24</w:t>
            </w:r>
            <w:r w:rsidR="00A92C94">
              <w:rPr>
                <w:noProof/>
                <w:webHidden/>
              </w:rPr>
              <w:fldChar w:fldCharType="end"/>
            </w:r>
          </w:hyperlink>
        </w:p>
        <w:p w14:paraId="2EBCFF63" w14:textId="6CAEDA49" w:rsidR="00A92C94" w:rsidRDefault="00F72BD9">
          <w:pPr>
            <w:pStyle w:val="TOC1"/>
            <w:tabs>
              <w:tab w:val="right" w:leader="dot" w:pos="9350"/>
            </w:tabs>
            <w:rPr>
              <w:noProof/>
            </w:rPr>
          </w:pPr>
          <w:hyperlink w:anchor="_Toc492499222" w:history="1">
            <w:r w:rsidR="00A92C94" w:rsidRPr="00BF7C26">
              <w:rPr>
                <w:rStyle w:val="Hyperlink"/>
                <w:noProof/>
              </w:rPr>
              <w:t>Conclusion</w:t>
            </w:r>
            <w:r w:rsidR="00A92C94">
              <w:rPr>
                <w:noProof/>
                <w:webHidden/>
              </w:rPr>
              <w:tab/>
            </w:r>
            <w:r w:rsidR="00A92C94">
              <w:rPr>
                <w:noProof/>
                <w:webHidden/>
              </w:rPr>
              <w:fldChar w:fldCharType="begin"/>
            </w:r>
            <w:r w:rsidR="00A92C94">
              <w:rPr>
                <w:noProof/>
                <w:webHidden/>
              </w:rPr>
              <w:instrText xml:space="preserve"> PAGEREF _Toc492499222 \h </w:instrText>
            </w:r>
            <w:r w:rsidR="00A92C94">
              <w:rPr>
                <w:noProof/>
                <w:webHidden/>
              </w:rPr>
            </w:r>
            <w:r w:rsidR="00A92C94">
              <w:rPr>
                <w:noProof/>
                <w:webHidden/>
              </w:rPr>
              <w:fldChar w:fldCharType="separate"/>
            </w:r>
            <w:r w:rsidR="00A92C94">
              <w:rPr>
                <w:noProof/>
                <w:webHidden/>
              </w:rPr>
              <w:t>32</w:t>
            </w:r>
            <w:r w:rsidR="00A92C94">
              <w:rPr>
                <w:noProof/>
                <w:webHidden/>
              </w:rPr>
              <w:fldChar w:fldCharType="end"/>
            </w:r>
          </w:hyperlink>
        </w:p>
        <w:p w14:paraId="472AB09E" w14:textId="3BC06938"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70799EA8" w14:textId="4C1B4E76" w:rsidR="003872C1" w:rsidRDefault="00CC2CB1" w:rsidP="00033B13">
      <w:pPr>
        <w:pStyle w:val="AstonHeading1"/>
      </w:pPr>
      <w:bookmarkStart w:id="1" w:name="_Toc492499209"/>
      <w:r w:rsidRPr="004F0302">
        <w:lastRenderedPageBreak/>
        <w:t>Introduction</w:t>
      </w:r>
      <w:bookmarkEnd w:id="1"/>
    </w:p>
    <w:p w14:paraId="3BEA33D7" w14:textId="6C053519" w:rsidR="00643C9F" w:rsidRDefault="00C33FB1" w:rsidP="00CC2CB1">
      <w:r>
        <w:t>People have been doing wireless dot1x since the beginning of time or at least since around the early 2000s.</w:t>
      </w:r>
      <w:r w:rsidR="00643C9F">
        <w:t xml:space="preserve"> Most enterprise companies have been doing wireless dot1x with ACS or some other RADIUS server for some time so w</w:t>
      </w:r>
      <w:r w:rsidR="00934CA4">
        <w:t xml:space="preserve">hen </w:t>
      </w:r>
      <w:r w:rsidR="00643C9F">
        <w:t>they</w:t>
      </w:r>
      <w:r w:rsidR="00934CA4">
        <w:t xml:space="preserve"> decide to </w:t>
      </w:r>
      <w:r w:rsidR="00643C9F">
        <w:t>upgrade to the next generation and deploy</w:t>
      </w:r>
      <w:r w:rsidR="00934CA4">
        <w:t xml:space="preserve"> ISE</w:t>
      </w:r>
      <w:r w:rsidR="00643C9F">
        <w:t>.</w:t>
      </w:r>
      <w:r w:rsidR="00934CA4">
        <w:t xml:space="preserve"> Wireless dot1x is typically the first use case that will get deployed.</w:t>
      </w:r>
    </w:p>
    <w:p w14:paraId="7B52CCFC" w14:textId="10CEA669" w:rsidR="00CC2CB1" w:rsidRDefault="00643C9F" w:rsidP="00CC2CB1">
      <w:r>
        <w:t>You’ll see that the configuration is very similar to what we did in the wired dot1x lab. We’ll have to make a few tweaks here and there but not much</w:t>
      </w:r>
      <w:r w:rsidR="00EC63FD">
        <w:t>. Because of that this lab is going to be a bit shorter than the previous labs have been. Let’s get started.</w:t>
      </w:r>
      <w:r>
        <w:t xml:space="preserve"> </w:t>
      </w:r>
      <w:r w:rsidR="00934CA4">
        <w:t xml:space="preserve"> </w:t>
      </w:r>
    </w:p>
    <w:p w14:paraId="62D2CB08" w14:textId="77777777" w:rsidR="00E30FE2" w:rsidRDefault="00E30FE2" w:rsidP="00CC2CB1"/>
    <w:p w14:paraId="2BB7F6B1" w14:textId="4D64AF71" w:rsidR="00CC2CB1" w:rsidRDefault="00CC2CB1">
      <w:pPr>
        <w:spacing w:after="160" w:line="259" w:lineRule="auto"/>
      </w:pPr>
    </w:p>
    <w:p w14:paraId="2AAB596B" w14:textId="67AEA19D" w:rsidR="00E30FE2" w:rsidRDefault="00E30FE2" w:rsidP="00E30FE2">
      <w:pPr>
        <w:pStyle w:val="AstonHeading2"/>
      </w:pPr>
      <w:bookmarkStart w:id="2" w:name="_Toc492499210"/>
      <w:r>
        <w:lastRenderedPageBreak/>
        <w:t>Lab Diagram</w:t>
      </w:r>
      <w:bookmarkEnd w:id="2"/>
    </w:p>
    <w:p w14:paraId="317AFFF8" w14:textId="55E7A935" w:rsidR="00E30FE2" w:rsidRDefault="00E30FE2" w:rsidP="00E30FE2">
      <w:r>
        <w:object w:dxaOrig="11833" w:dyaOrig="10825" w14:anchorId="115B9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8.4pt" o:ole="">
            <v:imagedata r:id="rId11" o:title=""/>
          </v:shape>
          <o:OLEObject Type="Embed" ProgID="Visio.Drawing.15" ShapeID="_x0000_i1025" DrawAspect="Content" ObjectID="_1614863055" r:id="rId12"/>
        </w:object>
      </w:r>
    </w:p>
    <w:p w14:paraId="33532BE6" w14:textId="0F4ABCA3" w:rsidR="00E30FE2" w:rsidRDefault="00E30FE2" w:rsidP="00E30FE2"/>
    <w:p w14:paraId="413375AF" w14:textId="2829B202" w:rsidR="00E30FE2" w:rsidRDefault="00E30FE2" w:rsidP="00E30FE2"/>
    <w:p w14:paraId="629ECDB7" w14:textId="66C5B07C" w:rsidR="00E30FE2" w:rsidRDefault="00E30FE2" w:rsidP="00E30FE2"/>
    <w:p w14:paraId="49107D75" w14:textId="1AFFC3B5" w:rsidR="00E30FE2" w:rsidRDefault="00E30FE2" w:rsidP="00E30FE2"/>
    <w:p w14:paraId="6103A62F" w14:textId="796C8D84" w:rsidR="00E30FE2" w:rsidRDefault="00E30FE2" w:rsidP="00E30FE2"/>
    <w:p w14:paraId="547DF6F7" w14:textId="77777777" w:rsidR="00E30FE2" w:rsidRDefault="00E30FE2" w:rsidP="00E30FE2"/>
    <w:p w14:paraId="1DCB540B" w14:textId="7A576B2A" w:rsidR="00CC2CB1" w:rsidRDefault="00FF51D3" w:rsidP="00033B13">
      <w:pPr>
        <w:pStyle w:val="AstonHeading1"/>
      </w:pPr>
      <w:bookmarkStart w:id="3" w:name="_Toc492499211"/>
      <w:r>
        <w:lastRenderedPageBreak/>
        <w:t>WLC Configuration</w:t>
      </w:r>
      <w:bookmarkEnd w:id="3"/>
    </w:p>
    <w:p w14:paraId="06B727C4" w14:textId="77777777" w:rsidR="001247E5" w:rsidRDefault="001247E5" w:rsidP="00C215C1"/>
    <w:p w14:paraId="56704194" w14:textId="15EC9F57" w:rsidR="001247E5" w:rsidRDefault="001247E5" w:rsidP="001247E5">
      <w:pPr>
        <w:pStyle w:val="AstonHeading2"/>
      </w:pPr>
      <w:bookmarkStart w:id="4" w:name="_Toc492499212"/>
      <w:r>
        <w:t>Pre-Configured Settings</w:t>
      </w:r>
      <w:bookmarkEnd w:id="4"/>
      <w:r>
        <w:t xml:space="preserve"> </w:t>
      </w:r>
    </w:p>
    <w:p w14:paraId="64A4D643" w14:textId="422B9D72" w:rsidR="00EC0972" w:rsidRDefault="1AE89E65" w:rsidP="00CC2CB1">
      <w:r>
        <w:t xml:space="preserve">From your </w:t>
      </w:r>
      <w:proofErr w:type="spellStart"/>
      <w:r>
        <w:t>jumphost</w:t>
      </w:r>
      <w:proofErr w:type="spellEnd"/>
      <w:r>
        <w:t xml:space="preserve"> log in to the WLC by opening a browser and going to</w:t>
      </w:r>
      <w:r w:rsidR="00336229">
        <w:t xml:space="preserve"> </w:t>
      </w:r>
      <w:hyperlink r:id="rId13" w:history="1">
        <w:r w:rsidR="00336229">
          <w:rPr>
            <w:rStyle w:val="Hyperlink"/>
          </w:rPr>
          <w:t>https://wlc.lab.astontech.com</w:t>
        </w:r>
      </w:hyperlink>
      <w:r>
        <w:t xml:space="preserve">. Log in with </w:t>
      </w:r>
      <w:r w:rsidRPr="1AE89E65">
        <w:rPr>
          <w:b/>
          <w:bCs/>
        </w:rPr>
        <w:t>admin/qwe123</w:t>
      </w:r>
      <w:proofErr w:type="gramStart"/>
      <w:r w:rsidRPr="1AE89E65">
        <w:rPr>
          <w:b/>
          <w:bCs/>
        </w:rPr>
        <w:t>$!</w:t>
      </w:r>
      <w:r>
        <w:t>.</w:t>
      </w:r>
      <w:proofErr w:type="gramEnd"/>
      <w:r>
        <w:t xml:space="preserve"> Once logged in, hit the Advanced tab in the upper right corner.</w:t>
      </w:r>
    </w:p>
    <w:p w14:paraId="3056CFFF" w14:textId="0771CEE1" w:rsidR="00EC0972" w:rsidRDefault="00EC0972" w:rsidP="00CC2CB1">
      <w:r>
        <w:rPr>
          <w:noProof/>
        </w:rPr>
        <w:drawing>
          <wp:inline distT="0" distB="0" distL="0" distR="0" wp14:anchorId="02CB5737" wp14:editId="51507C11">
            <wp:extent cx="4202723" cy="1532243"/>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30934" cy="1542528"/>
                    </a:xfrm>
                    <a:prstGeom prst="rect">
                      <a:avLst/>
                    </a:prstGeom>
                  </pic:spPr>
                </pic:pic>
              </a:graphicData>
            </a:graphic>
          </wp:inline>
        </w:drawing>
      </w:r>
    </w:p>
    <w:p w14:paraId="341A3B4C" w14:textId="77777777" w:rsidR="00EC0972" w:rsidRDefault="00EC0972" w:rsidP="00CC2CB1"/>
    <w:p w14:paraId="4E12B459" w14:textId="698400C6" w:rsidR="00CC2CB1" w:rsidRDefault="00B6071D" w:rsidP="00CC2CB1">
      <w:r>
        <w:t xml:space="preserve">The Lab WLC should already have a base configuration </w:t>
      </w:r>
      <w:r w:rsidR="00BE0814">
        <w:t xml:space="preserve">and the AP should have been joined, </w:t>
      </w:r>
      <w:r w:rsidR="002024E4">
        <w:t>if not contact your mentor for assistance.</w:t>
      </w:r>
    </w:p>
    <w:p w14:paraId="081EA431" w14:textId="77777777" w:rsidR="00EC0972" w:rsidRDefault="00EC0972" w:rsidP="00CC2CB1"/>
    <w:p w14:paraId="43050E09" w14:textId="6DA8CB88" w:rsidR="002024E4" w:rsidRDefault="002024E4" w:rsidP="00CC2CB1">
      <w:r>
        <w:t xml:space="preserve">Let’s walk through what we have configured </w:t>
      </w:r>
      <w:r w:rsidR="00C46620">
        <w:t xml:space="preserve">pertaining to ISE </w:t>
      </w:r>
      <w:r>
        <w:t>so far</w:t>
      </w:r>
      <w:r w:rsidR="00C46620">
        <w:t>:</w:t>
      </w:r>
    </w:p>
    <w:p w14:paraId="1A0A7F93" w14:textId="6377CB01" w:rsidR="00BE0814" w:rsidRDefault="00BE0814" w:rsidP="00CC2CB1">
      <w:r>
        <w:t>We have one SSID configured called ISE-CORP</w:t>
      </w:r>
      <w:r w:rsidR="00336229">
        <w:t>-(x)</w:t>
      </w:r>
      <w:r>
        <w:t>.</w:t>
      </w:r>
    </w:p>
    <w:p w14:paraId="09B72A24" w14:textId="3AD989C1" w:rsidR="00BE0814" w:rsidRDefault="00336229" w:rsidP="00CC2CB1">
      <w:r>
        <w:rPr>
          <w:noProof/>
        </w:rPr>
        <w:drawing>
          <wp:inline distT="0" distB="0" distL="0" distR="0" wp14:anchorId="4686973E" wp14:editId="4D9DE46A">
            <wp:extent cx="5943600" cy="1054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054100"/>
                    </a:xfrm>
                    <a:prstGeom prst="rect">
                      <a:avLst/>
                    </a:prstGeom>
                  </pic:spPr>
                </pic:pic>
              </a:graphicData>
            </a:graphic>
          </wp:inline>
        </w:drawing>
      </w:r>
    </w:p>
    <w:p w14:paraId="4D6C78A2" w14:textId="47A128AC" w:rsidR="00EC0972" w:rsidRDefault="00EC0972" w:rsidP="00CC2CB1"/>
    <w:p w14:paraId="0CA218F7" w14:textId="46A19FFA" w:rsidR="00EC0972" w:rsidRDefault="00EC0972" w:rsidP="00CC2CB1"/>
    <w:p w14:paraId="41832412" w14:textId="2537B35D" w:rsidR="00EC0972" w:rsidRDefault="00EC0972" w:rsidP="00CC2CB1"/>
    <w:p w14:paraId="64E8AF94" w14:textId="69EC86D3" w:rsidR="00EC0972" w:rsidRDefault="00EC0972" w:rsidP="00CC2CB1"/>
    <w:p w14:paraId="31FD419E" w14:textId="022F70E8" w:rsidR="00EC0972" w:rsidRDefault="00EC0972" w:rsidP="00CC2CB1"/>
    <w:p w14:paraId="2496DD40" w14:textId="7322DBDF" w:rsidR="00BE0814" w:rsidRDefault="00BE0814" w:rsidP="00CC2CB1">
      <w:r>
        <w:lastRenderedPageBreak/>
        <w:t xml:space="preserve">WPA2 with 802.1x </w:t>
      </w:r>
      <w:proofErr w:type="spellStart"/>
      <w:r>
        <w:t>authC</w:t>
      </w:r>
      <w:proofErr w:type="spellEnd"/>
      <w:r>
        <w:t>.</w:t>
      </w:r>
    </w:p>
    <w:p w14:paraId="765910BD" w14:textId="4A1205BD" w:rsidR="00BE0814" w:rsidRDefault="00BE0814" w:rsidP="00CC2CB1">
      <w:r>
        <w:rPr>
          <w:noProof/>
        </w:rPr>
        <w:drawing>
          <wp:inline distT="0" distB="0" distL="0" distR="0" wp14:anchorId="0943CBDE" wp14:editId="28FF49B8">
            <wp:extent cx="5142875" cy="3954780"/>
            <wp:effectExtent l="0" t="0" r="63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50752" cy="3960838"/>
                    </a:xfrm>
                    <a:prstGeom prst="rect">
                      <a:avLst/>
                    </a:prstGeom>
                  </pic:spPr>
                </pic:pic>
              </a:graphicData>
            </a:graphic>
          </wp:inline>
        </w:drawing>
      </w:r>
    </w:p>
    <w:p w14:paraId="3072FFC0" w14:textId="5BADC9AD" w:rsidR="00EC0972" w:rsidRDefault="00EC0972" w:rsidP="00CC2CB1"/>
    <w:p w14:paraId="351EDF78" w14:textId="61CF3022" w:rsidR="00EC0972" w:rsidRDefault="00EC0972" w:rsidP="00CC2CB1"/>
    <w:p w14:paraId="64766569" w14:textId="268C1559" w:rsidR="00EC0972" w:rsidRDefault="00EC0972" w:rsidP="00CC2CB1"/>
    <w:p w14:paraId="671BB5AC" w14:textId="4D070013" w:rsidR="00EC0972" w:rsidRDefault="00EC0972" w:rsidP="00CC2CB1"/>
    <w:p w14:paraId="209ABCDC" w14:textId="10E83F47" w:rsidR="00EC0972" w:rsidRDefault="00EC0972" w:rsidP="00CC2CB1"/>
    <w:p w14:paraId="38D031A8" w14:textId="6DC4CAEC" w:rsidR="00EC0972" w:rsidRDefault="00EC0972" w:rsidP="00CC2CB1"/>
    <w:p w14:paraId="31A9B380" w14:textId="2271071D" w:rsidR="00EC0972" w:rsidRDefault="00EC0972" w:rsidP="00CC2CB1"/>
    <w:p w14:paraId="652AA88B" w14:textId="63DC8DA8" w:rsidR="00EC0972" w:rsidRDefault="00EC0972" w:rsidP="00CC2CB1"/>
    <w:p w14:paraId="1F335202" w14:textId="788F5BF8" w:rsidR="00EC0972" w:rsidRDefault="00EC0972" w:rsidP="00CC2CB1"/>
    <w:p w14:paraId="2EC8272A" w14:textId="4F459EB7" w:rsidR="00EC0972" w:rsidRDefault="00EC0972" w:rsidP="00CC2CB1"/>
    <w:p w14:paraId="3CE6C246" w14:textId="77777777" w:rsidR="00EC0972" w:rsidRDefault="00EC0972" w:rsidP="00CC2CB1"/>
    <w:p w14:paraId="36B3F9A4" w14:textId="10E4E4DE" w:rsidR="00BE0814" w:rsidRDefault="00C46620" w:rsidP="00CC2CB1">
      <w:r>
        <w:lastRenderedPageBreak/>
        <w:t>Applied ISE</w:t>
      </w:r>
      <w:r w:rsidR="00BE0814">
        <w:t xml:space="preserve"> as our RADIUS server.</w:t>
      </w:r>
    </w:p>
    <w:p w14:paraId="046083FB" w14:textId="069F2F84" w:rsidR="00BE0814" w:rsidRDefault="00BE0814" w:rsidP="00CC2CB1">
      <w:r>
        <w:rPr>
          <w:noProof/>
        </w:rPr>
        <w:drawing>
          <wp:inline distT="0" distB="0" distL="0" distR="0" wp14:anchorId="7D3BA3ED" wp14:editId="5AA25F55">
            <wp:extent cx="5943600" cy="396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962400"/>
                    </a:xfrm>
                    <a:prstGeom prst="rect">
                      <a:avLst/>
                    </a:prstGeom>
                  </pic:spPr>
                </pic:pic>
              </a:graphicData>
            </a:graphic>
          </wp:inline>
        </w:drawing>
      </w:r>
    </w:p>
    <w:p w14:paraId="23EE9C38" w14:textId="1064E650" w:rsidR="00EC0972" w:rsidRDefault="00EC0972" w:rsidP="00CC2CB1"/>
    <w:p w14:paraId="09E44895" w14:textId="77777777" w:rsidR="00EC0972" w:rsidRDefault="00EC0972" w:rsidP="00CC2CB1"/>
    <w:p w14:paraId="616CE299" w14:textId="4C25C858" w:rsidR="00BE0814" w:rsidRDefault="00BE0814" w:rsidP="00CC2CB1">
      <w:r>
        <w:t xml:space="preserve">In the </w:t>
      </w:r>
      <w:r w:rsidRPr="00C46620">
        <w:rPr>
          <w:b/>
        </w:rPr>
        <w:t>Advanced</w:t>
      </w:r>
      <w:r>
        <w:t xml:space="preserve"> tab we have checked</w:t>
      </w:r>
      <w:r w:rsidR="00A877F2">
        <w:t>:</w:t>
      </w:r>
      <w:r>
        <w:t xml:space="preserve"> </w:t>
      </w:r>
      <w:r w:rsidRPr="00C46620">
        <w:rPr>
          <w:b/>
        </w:rPr>
        <w:t>Allow AAA Override</w:t>
      </w:r>
      <w:r w:rsidR="00A877F2">
        <w:t>,</w:t>
      </w:r>
      <w:r>
        <w:t xml:space="preserve"> </w:t>
      </w:r>
      <w:r w:rsidRPr="00C46620">
        <w:rPr>
          <w:b/>
        </w:rPr>
        <w:t xml:space="preserve">DHCP </w:t>
      </w:r>
      <w:proofErr w:type="spellStart"/>
      <w:r w:rsidRPr="00C46620">
        <w:rPr>
          <w:b/>
        </w:rPr>
        <w:t>Addr</w:t>
      </w:r>
      <w:proofErr w:type="spellEnd"/>
      <w:r w:rsidRPr="00C46620">
        <w:rPr>
          <w:b/>
        </w:rPr>
        <w:t>. Assignment</w:t>
      </w:r>
      <w:r w:rsidR="00A877F2" w:rsidRPr="00C46620">
        <w:rPr>
          <w:b/>
        </w:rPr>
        <w:t xml:space="preserve"> Required</w:t>
      </w:r>
      <w:r w:rsidR="00A877F2">
        <w:t xml:space="preserve">, </w:t>
      </w:r>
      <w:r w:rsidR="00C46620">
        <w:t xml:space="preserve">changed </w:t>
      </w:r>
      <w:r w:rsidR="00C46620" w:rsidRPr="00C46620">
        <w:rPr>
          <w:b/>
        </w:rPr>
        <w:t>NAC State</w:t>
      </w:r>
      <w:r w:rsidR="00C46620">
        <w:t xml:space="preserve"> to </w:t>
      </w:r>
      <w:r w:rsidR="00C46620" w:rsidRPr="00C46620">
        <w:rPr>
          <w:b/>
        </w:rPr>
        <w:t>ISE NAC</w:t>
      </w:r>
      <w:r w:rsidR="00C46620">
        <w:t xml:space="preserve">, and checked the boxes in </w:t>
      </w:r>
      <w:r w:rsidR="00C46620" w:rsidRPr="00C46620">
        <w:rPr>
          <w:b/>
        </w:rPr>
        <w:t>RADIUS Client Profiling</w:t>
      </w:r>
      <w:r w:rsidR="00C46620">
        <w:t xml:space="preserve"> for </w:t>
      </w:r>
      <w:r w:rsidR="00C46620" w:rsidRPr="00C46620">
        <w:rPr>
          <w:b/>
        </w:rPr>
        <w:t>DHCP</w:t>
      </w:r>
      <w:r w:rsidR="00C46620">
        <w:t xml:space="preserve"> and </w:t>
      </w:r>
      <w:r w:rsidR="00C46620" w:rsidRPr="00C46620">
        <w:rPr>
          <w:b/>
        </w:rPr>
        <w:t>HTTP</w:t>
      </w:r>
      <w:r w:rsidR="00C46620">
        <w:t>.</w:t>
      </w:r>
    </w:p>
    <w:p w14:paraId="6083BA0C" w14:textId="66C761D4" w:rsidR="00C46620" w:rsidRDefault="00C46620" w:rsidP="00CC2CB1">
      <w:r>
        <w:rPr>
          <w:noProof/>
        </w:rPr>
        <w:drawing>
          <wp:inline distT="0" distB="0" distL="0" distR="0" wp14:anchorId="4D02086F" wp14:editId="620A728C">
            <wp:extent cx="2343150" cy="323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43150" cy="323850"/>
                    </a:xfrm>
                    <a:prstGeom prst="rect">
                      <a:avLst/>
                    </a:prstGeom>
                  </pic:spPr>
                </pic:pic>
              </a:graphicData>
            </a:graphic>
          </wp:inline>
        </w:drawing>
      </w:r>
      <w:r>
        <w:t xml:space="preserve">   </w:t>
      </w:r>
      <w:r>
        <w:rPr>
          <w:noProof/>
        </w:rPr>
        <w:drawing>
          <wp:inline distT="0" distB="0" distL="0" distR="0" wp14:anchorId="2A677D80" wp14:editId="5F465F81">
            <wp:extent cx="2409825" cy="2762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09825" cy="276225"/>
                    </a:xfrm>
                    <a:prstGeom prst="rect">
                      <a:avLst/>
                    </a:prstGeom>
                  </pic:spPr>
                </pic:pic>
              </a:graphicData>
            </a:graphic>
          </wp:inline>
        </w:drawing>
      </w:r>
    </w:p>
    <w:p w14:paraId="0A00E047" w14:textId="38C022E6" w:rsidR="00C46620" w:rsidRDefault="00C46620" w:rsidP="00CC2CB1">
      <w:r>
        <w:rPr>
          <w:noProof/>
        </w:rPr>
        <w:drawing>
          <wp:inline distT="0" distB="0" distL="0" distR="0" wp14:anchorId="4B24EE04" wp14:editId="62CBE612">
            <wp:extent cx="2085975" cy="561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85975" cy="561975"/>
                    </a:xfrm>
                    <a:prstGeom prst="rect">
                      <a:avLst/>
                    </a:prstGeom>
                  </pic:spPr>
                </pic:pic>
              </a:graphicData>
            </a:graphic>
          </wp:inline>
        </w:drawing>
      </w:r>
      <w:r>
        <w:t xml:space="preserve">  </w:t>
      </w:r>
      <w:r>
        <w:rPr>
          <w:noProof/>
        </w:rPr>
        <w:drawing>
          <wp:inline distT="0" distB="0" distL="0" distR="0" wp14:anchorId="0FA666C7" wp14:editId="7DC1A5E6">
            <wp:extent cx="3752850" cy="800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52850" cy="800100"/>
                    </a:xfrm>
                    <a:prstGeom prst="rect">
                      <a:avLst/>
                    </a:prstGeom>
                  </pic:spPr>
                </pic:pic>
              </a:graphicData>
            </a:graphic>
          </wp:inline>
        </w:drawing>
      </w:r>
    </w:p>
    <w:p w14:paraId="3E07ABEB" w14:textId="77777777" w:rsidR="00C46620" w:rsidRDefault="00C46620" w:rsidP="00CC2CB1"/>
    <w:p w14:paraId="72587BB8" w14:textId="77777777" w:rsidR="00C46620" w:rsidRDefault="00C46620" w:rsidP="00CC2CB1"/>
    <w:p w14:paraId="0DE6E112" w14:textId="77777777" w:rsidR="00C46620" w:rsidRDefault="00C46620" w:rsidP="00CC2CB1"/>
    <w:p w14:paraId="4A798D66" w14:textId="5DBAA0EC" w:rsidR="00BE0814" w:rsidRDefault="00C46620" w:rsidP="00CC2CB1">
      <w:r>
        <w:lastRenderedPageBreak/>
        <w:t xml:space="preserve">In the </w:t>
      </w:r>
      <w:r w:rsidRPr="00256F78">
        <w:rPr>
          <w:b/>
        </w:rPr>
        <w:t>Security</w:t>
      </w:r>
      <w:r>
        <w:t xml:space="preserve"> tab we have configured ISE for Authentication and Accounting.</w:t>
      </w:r>
    </w:p>
    <w:p w14:paraId="30F96FBD" w14:textId="060C7F6E" w:rsidR="00C46620" w:rsidRDefault="00C46620" w:rsidP="00CC2CB1">
      <w:r>
        <w:rPr>
          <w:noProof/>
        </w:rPr>
        <w:drawing>
          <wp:inline distT="0" distB="0" distL="0" distR="0" wp14:anchorId="3D45037A" wp14:editId="4B9DFFBE">
            <wp:extent cx="3035391" cy="32080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44234" cy="3217366"/>
                    </a:xfrm>
                    <a:prstGeom prst="rect">
                      <a:avLst/>
                    </a:prstGeom>
                  </pic:spPr>
                </pic:pic>
              </a:graphicData>
            </a:graphic>
          </wp:inline>
        </w:drawing>
      </w:r>
      <w:r>
        <w:rPr>
          <w:noProof/>
        </w:rPr>
        <w:drawing>
          <wp:inline distT="0" distB="0" distL="0" distR="0" wp14:anchorId="5A384FA6" wp14:editId="29758098">
            <wp:extent cx="2821142" cy="2362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26816" cy="2366951"/>
                    </a:xfrm>
                    <a:prstGeom prst="rect">
                      <a:avLst/>
                    </a:prstGeom>
                  </pic:spPr>
                </pic:pic>
              </a:graphicData>
            </a:graphic>
          </wp:inline>
        </w:drawing>
      </w:r>
    </w:p>
    <w:p w14:paraId="2881530A" w14:textId="74215A9C" w:rsidR="00256F78" w:rsidRDefault="001247E5" w:rsidP="00CC2CB1">
      <w:r>
        <w:t xml:space="preserve">And finally, in the </w:t>
      </w:r>
      <w:r w:rsidRPr="001247E5">
        <w:rPr>
          <w:b/>
        </w:rPr>
        <w:t>Management</w:t>
      </w:r>
      <w:r>
        <w:t xml:space="preserve"> tab</w:t>
      </w:r>
      <w:r w:rsidR="00256F78">
        <w:t xml:space="preserve"> we have SNMP configured</w:t>
      </w:r>
      <w:r>
        <w:t>.</w:t>
      </w:r>
    </w:p>
    <w:p w14:paraId="3E9E0BAE" w14:textId="6588AFE3" w:rsidR="001247E5" w:rsidRDefault="001247E5" w:rsidP="00CC2CB1">
      <w:r>
        <w:rPr>
          <w:noProof/>
        </w:rPr>
        <w:drawing>
          <wp:inline distT="0" distB="0" distL="0" distR="0" wp14:anchorId="47D08BD4" wp14:editId="6A410200">
            <wp:extent cx="5943600" cy="7461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746125"/>
                    </a:xfrm>
                    <a:prstGeom prst="rect">
                      <a:avLst/>
                    </a:prstGeom>
                  </pic:spPr>
                </pic:pic>
              </a:graphicData>
            </a:graphic>
          </wp:inline>
        </w:drawing>
      </w:r>
    </w:p>
    <w:p w14:paraId="623FD258" w14:textId="05CFA88D" w:rsidR="00C46620" w:rsidRDefault="00C46620" w:rsidP="00CC2CB1"/>
    <w:p w14:paraId="4E3C3C25" w14:textId="51062E92" w:rsidR="001247E5" w:rsidRDefault="001247E5" w:rsidP="001247E5">
      <w:pPr>
        <w:pStyle w:val="AstonHeading2"/>
      </w:pPr>
      <w:bookmarkStart w:id="5" w:name="_Toc492499213"/>
      <w:r>
        <w:t xml:space="preserve">Define </w:t>
      </w:r>
      <w:proofErr w:type="spellStart"/>
      <w:r>
        <w:t>Airespace</w:t>
      </w:r>
      <w:proofErr w:type="spellEnd"/>
      <w:r>
        <w:t xml:space="preserve"> ACLs</w:t>
      </w:r>
      <w:bookmarkEnd w:id="5"/>
    </w:p>
    <w:p w14:paraId="6AA9BD8E" w14:textId="3239ABFC" w:rsidR="00611A1A" w:rsidRDefault="001247E5" w:rsidP="001247E5">
      <w:pPr>
        <w:rPr>
          <w:b/>
        </w:rPr>
      </w:pPr>
      <w:r>
        <w:t xml:space="preserve">Unlike Cisco IOS, </w:t>
      </w:r>
      <w:r w:rsidR="001A552A">
        <w:t xml:space="preserve">Cisco </w:t>
      </w:r>
      <w:proofErr w:type="spellStart"/>
      <w:r w:rsidR="001A552A">
        <w:t>Aire</w:t>
      </w:r>
      <w:r>
        <w:t>OS</w:t>
      </w:r>
      <w:proofErr w:type="spellEnd"/>
      <w:r>
        <w:t xml:space="preserve"> doesn’t support</w:t>
      </w:r>
      <w:r w:rsidR="001A552A">
        <w:t xml:space="preserve"> downloadable ACLS (</w:t>
      </w:r>
      <w:proofErr w:type="spellStart"/>
      <w:r>
        <w:t>dACLs</w:t>
      </w:r>
      <w:proofErr w:type="spellEnd"/>
      <w:r w:rsidR="001A552A">
        <w:t>)</w:t>
      </w:r>
      <w:r>
        <w:t xml:space="preserve">. Instead the ACLs are configured locally on the WLC and the name is sent from ISE and applied to the user </w:t>
      </w:r>
      <w:proofErr w:type="spellStart"/>
      <w:r>
        <w:t>authZ.</w:t>
      </w:r>
      <w:r w:rsidR="00611A1A">
        <w:t>Go</w:t>
      </w:r>
      <w:proofErr w:type="spellEnd"/>
      <w:r w:rsidR="00611A1A">
        <w:t xml:space="preserve"> to </w:t>
      </w:r>
      <w:r w:rsidR="00611A1A" w:rsidRPr="00611A1A">
        <w:rPr>
          <w:b/>
        </w:rPr>
        <w:t>Security &gt; Access Control Lists &gt; Access Control Lists</w:t>
      </w:r>
      <w:r w:rsidR="00611A1A">
        <w:t xml:space="preserve">. </w:t>
      </w:r>
      <w:r w:rsidR="009524DA">
        <w:t xml:space="preserve"> I have already created two ACLs. </w:t>
      </w:r>
    </w:p>
    <w:p w14:paraId="5A159B0A" w14:textId="76CCE825" w:rsidR="0025262B" w:rsidRDefault="0025262B" w:rsidP="001247E5">
      <w:r>
        <w:rPr>
          <w:noProof/>
        </w:rPr>
        <w:drawing>
          <wp:inline distT="0" distB="0" distL="0" distR="0" wp14:anchorId="0B8328C8" wp14:editId="41C03A5A">
            <wp:extent cx="4848225" cy="17145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48225" cy="1714500"/>
                    </a:xfrm>
                    <a:prstGeom prst="rect">
                      <a:avLst/>
                    </a:prstGeom>
                  </pic:spPr>
                </pic:pic>
              </a:graphicData>
            </a:graphic>
          </wp:inline>
        </w:drawing>
      </w:r>
    </w:p>
    <w:p w14:paraId="2DF2C4CF" w14:textId="5167F455" w:rsidR="0025262B" w:rsidRDefault="0025262B" w:rsidP="001247E5">
      <w:r>
        <w:lastRenderedPageBreak/>
        <w:t xml:space="preserve">Click on the </w:t>
      </w:r>
      <w:r w:rsidRPr="0025262B">
        <w:rPr>
          <w:color w:val="2E74B5" w:themeColor="accent1" w:themeShade="BF"/>
        </w:rPr>
        <w:t>DOMAIN-PC</w:t>
      </w:r>
      <w:r>
        <w:rPr>
          <w:color w:val="2E74B5" w:themeColor="accent1" w:themeShade="BF"/>
        </w:rPr>
        <w:t xml:space="preserve"> </w:t>
      </w:r>
      <w:r w:rsidRPr="0025262B">
        <w:t>t</w:t>
      </w:r>
      <w:r w:rsidR="009524DA">
        <w:t xml:space="preserve">o see the rules that have been created. </w:t>
      </w:r>
    </w:p>
    <w:p w14:paraId="4A231701" w14:textId="0C480776" w:rsidR="00E439F9" w:rsidRDefault="00E439F9" w:rsidP="001247E5">
      <w:r>
        <w:t>Your Access List should look like this:</w:t>
      </w:r>
    </w:p>
    <w:p w14:paraId="61379DFD" w14:textId="75433F8C" w:rsidR="00E439F9" w:rsidRDefault="00E439F9" w:rsidP="001247E5">
      <w:r>
        <w:rPr>
          <w:noProof/>
        </w:rPr>
        <w:drawing>
          <wp:inline distT="0" distB="0" distL="0" distR="0" wp14:anchorId="28C5819B" wp14:editId="7A4144EA">
            <wp:extent cx="5943600" cy="13093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309370"/>
                    </a:xfrm>
                    <a:prstGeom prst="rect">
                      <a:avLst/>
                    </a:prstGeom>
                  </pic:spPr>
                </pic:pic>
              </a:graphicData>
            </a:graphic>
          </wp:inline>
        </w:drawing>
      </w:r>
    </w:p>
    <w:p w14:paraId="2FE9CA35" w14:textId="40355B0B" w:rsidR="005C777B" w:rsidRDefault="005C777B" w:rsidP="001247E5">
      <w:r>
        <w:rPr>
          <w:noProof/>
        </w:rPr>
        <w:drawing>
          <wp:anchor distT="0" distB="0" distL="114300" distR="114300" simplePos="0" relativeHeight="251658240" behindDoc="0" locked="0" layoutInCell="1" allowOverlap="1" wp14:anchorId="7B72DC0C" wp14:editId="45D46C54">
            <wp:simplePos x="0" y="0"/>
            <wp:positionH relativeFrom="column">
              <wp:posOffset>419100</wp:posOffset>
            </wp:positionH>
            <wp:positionV relativeFrom="paragraph">
              <wp:posOffset>-72390</wp:posOffset>
            </wp:positionV>
            <wp:extent cx="828675" cy="266700"/>
            <wp:effectExtent l="0" t="0" r="952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828675" cy="266700"/>
                    </a:xfrm>
                    <a:prstGeom prst="rect">
                      <a:avLst/>
                    </a:prstGeom>
                  </pic:spPr>
                </pic:pic>
              </a:graphicData>
            </a:graphic>
            <wp14:sizeRelV relativeFrom="margin">
              <wp14:pctHeight>0</wp14:pctHeight>
            </wp14:sizeRelV>
          </wp:anchor>
        </w:drawing>
      </w:r>
      <w:r>
        <w:t xml:space="preserve">Hit the </w:t>
      </w:r>
      <w:r>
        <w:tab/>
      </w:r>
      <w:r>
        <w:tab/>
        <w:t xml:space="preserve">            button and click on the </w:t>
      </w:r>
      <w:r w:rsidRPr="009524DA">
        <w:rPr>
          <w:b/>
        </w:rPr>
        <w:t>PERMIT-ALL AC</w:t>
      </w:r>
      <w:r w:rsidR="009524DA" w:rsidRPr="009524DA">
        <w:rPr>
          <w:b/>
        </w:rPr>
        <w:t>L</w:t>
      </w:r>
      <w:r>
        <w:t xml:space="preserve">. </w:t>
      </w:r>
      <w:r w:rsidR="009524DA">
        <w:t>Here we just have a</w:t>
      </w:r>
      <w:r>
        <w:t xml:space="preserve"> permit everything on this one.</w:t>
      </w:r>
    </w:p>
    <w:p w14:paraId="7CC40B04" w14:textId="3E27E827" w:rsidR="005C777B" w:rsidRDefault="005C777B" w:rsidP="001247E5">
      <w:r>
        <w:rPr>
          <w:noProof/>
        </w:rPr>
        <w:drawing>
          <wp:inline distT="0" distB="0" distL="0" distR="0" wp14:anchorId="057678CF" wp14:editId="1373B144">
            <wp:extent cx="5943600" cy="73469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734695"/>
                    </a:xfrm>
                    <a:prstGeom prst="rect">
                      <a:avLst/>
                    </a:prstGeom>
                  </pic:spPr>
                </pic:pic>
              </a:graphicData>
            </a:graphic>
          </wp:inline>
        </w:drawing>
      </w:r>
    </w:p>
    <w:p w14:paraId="0A81EAB7" w14:textId="77777777" w:rsidR="001247E5" w:rsidRPr="00CC2CB1" w:rsidRDefault="001247E5" w:rsidP="00CC2CB1"/>
    <w:p w14:paraId="410E5BC8" w14:textId="3E9D9A3E" w:rsidR="00CC2CB1" w:rsidRDefault="00CC2CB1" w:rsidP="00CC2CB1">
      <w:pPr>
        <w:rPr>
          <w:rFonts w:asciiTheme="majorHAnsi" w:eastAsiaTheme="majorEastAsia" w:hAnsiTheme="majorHAnsi" w:cstheme="majorBidi"/>
          <w:color w:val="2E74B5" w:themeColor="accent1" w:themeShade="BF"/>
          <w:sz w:val="32"/>
          <w:szCs w:val="32"/>
        </w:rPr>
      </w:pPr>
      <w:r>
        <w:t xml:space="preserve"> </w:t>
      </w:r>
      <w:r>
        <w:br w:type="page"/>
      </w:r>
    </w:p>
    <w:p w14:paraId="4E9DCFF2" w14:textId="3A8F9915" w:rsidR="00CC2CB1" w:rsidRDefault="00C215C1" w:rsidP="00033B13">
      <w:pPr>
        <w:pStyle w:val="AstonHeading1"/>
      </w:pPr>
      <w:bookmarkStart w:id="6" w:name="_Toc492499214"/>
      <w:r>
        <w:lastRenderedPageBreak/>
        <w:t>ISE Configuration</w:t>
      </w:r>
      <w:bookmarkEnd w:id="6"/>
    </w:p>
    <w:p w14:paraId="1668B482" w14:textId="341E3950" w:rsidR="00D961E2" w:rsidRDefault="00D961E2" w:rsidP="00CC2CB1"/>
    <w:p w14:paraId="3559D290" w14:textId="531FB8ED" w:rsidR="00D961E2" w:rsidRDefault="00D961E2" w:rsidP="00D961E2">
      <w:pPr>
        <w:pStyle w:val="AstonHeading2"/>
      </w:pPr>
      <w:bookmarkStart w:id="7" w:name="_Toc492499215"/>
      <w:r>
        <w:t>Authorization Profiles</w:t>
      </w:r>
      <w:bookmarkEnd w:id="7"/>
    </w:p>
    <w:p w14:paraId="7CAEE019" w14:textId="4A975C78" w:rsidR="00CC2CB1" w:rsidRDefault="00D961E2" w:rsidP="00CC2CB1">
      <w:r>
        <w:t xml:space="preserve">As I mentioned previously we can reuse most of what we have already configured in our wired dot1x lab for wireless. However, since our WLC doesn’t support </w:t>
      </w:r>
      <w:proofErr w:type="spellStart"/>
      <w:r>
        <w:t>dACLs</w:t>
      </w:r>
      <w:proofErr w:type="spellEnd"/>
      <w:r>
        <w:t xml:space="preserve"> like we used in the wired lab we’ll need to create some new Authorization Profiles. </w:t>
      </w:r>
    </w:p>
    <w:p w14:paraId="1D7467EB" w14:textId="599B43CA" w:rsidR="00CC2CB1" w:rsidRDefault="1AE89E65">
      <w:pPr>
        <w:spacing w:after="160" w:line="259" w:lineRule="auto"/>
      </w:pPr>
      <w:r>
        <w:t xml:space="preserve">For this lab, we are only going to allow an employee with a corporate owned device on the wireless. Let’s create one for our domain computer and for employee. Log into ISE and go to </w:t>
      </w:r>
      <w:r w:rsidRPr="1AE89E65">
        <w:rPr>
          <w:b/>
          <w:bCs/>
        </w:rPr>
        <w:t>Work Centers &gt; Network Access &gt; Policy Elements &gt; Results &gt; Authorization Profiles</w:t>
      </w:r>
      <w:r>
        <w:t xml:space="preserve"> and click </w:t>
      </w:r>
      <w:r w:rsidRPr="1AE89E65">
        <w:rPr>
          <w:b/>
          <w:bCs/>
        </w:rPr>
        <w:t>Add</w:t>
      </w:r>
      <w:r>
        <w:t>.</w:t>
      </w:r>
    </w:p>
    <w:p w14:paraId="66598D88" w14:textId="0808949A" w:rsidR="009F734A" w:rsidRDefault="009F734A">
      <w:pPr>
        <w:spacing w:after="160" w:line="259" w:lineRule="auto"/>
      </w:pPr>
      <w:r>
        <w:t xml:space="preserve">Give it a name of </w:t>
      </w:r>
      <w:r w:rsidRPr="009F734A">
        <w:rPr>
          <w:b/>
        </w:rPr>
        <w:t>ASTON-WIRELESS-PC</w:t>
      </w:r>
      <w:r>
        <w:t xml:space="preserve"> then we need to send the </w:t>
      </w:r>
      <w:proofErr w:type="spellStart"/>
      <w:r>
        <w:t>Airespace</w:t>
      </w:r>
      <w:proofErr w:type="spellEnd"/>
      <w:r>
        <w:t xml:space="preserve"> ACL Name. In the </w:t>
      </w:r>
      <w:r w:rsidRPr="009F734A">
        <w:rPr>
          <w:b/>
        </w:rPr>
        <w:t>Common Tasks</w:t>
      </w:r>
      <w:r>
        <w:t xml:space="preserve"> scroll down to </w:t>
      </w:r>
      <w:proofErr w:type="spellStart"/>
      <w:r w:rsidRPr="009F734A">
        <w:rPr>
          <w:b/>
        </w:rPr>
        <w:t>Airespace</w:t>
      </w:r>
      <w:proofErr w:type="spellEnd"/>
      <w:r w:rsidRPr="009F734A">
        <w:rPr>
          <w:b/>
        </w:rPr>
        <w:t xml:space="preserve"> ACL Name</w:t>
      </w:r>
      <w:r>
        <w:t xml:space="preserve"> check the box. Add the name of the ACL exactly as it is on the WLC in our case it’s </w:t>
      </w:r>
      <w:r w:rsidRPr="00DA523A">
        <w:rPr>
          <w:b/>
        </w:rPr>
        <w:t>DOMAIN-PC</w:t>
      </w:r>
      <w:r>
        <w:t>.</w:t>
      </w:r>
      <w:r w:rsidR="00E30C40">
        <w:t xml:space="preserve"> Then Click </w:t>
      </w:r>
      <w:r w:rsidR="00E30C40" w:rsidRPr="00E30C40">
        <w:rPr>
          <w:b/>
        </w:rPr>
        <w:t>Submit</w:t>
      </w:r>
      <w:r w:rsidR="00E30C40">
        <w:t>.</w:t>
      </w:r>
    </w:p>
    <w:p w14:paraId="2E5854EC" w14:textId="72E82090" w:rsidR="009F734A" w:rsidRDefault="009F734A">
      <w:pPr>
        <w:spacing w:after="160" w:line="259" w:lineRule="auto"/>
      </w:pPr>
      <w:r>
        <w:rPr>
          <w:noProof/>
        </w:rPr>
        <w:drawing>
          <wp:inline distT="0" distB="0" distL="0" distR="0" wp14:anchorId="093E4335" wp14:editId="225531A3">
            <wp:extent cx="4351020" cy="497653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57342" cy="4983768"/>
                    </a:xfrm>
                    <a:prstGeom prst="rect">
                      <a:avLst/>
                    </a:prstGeom>
                  </pic:spPr>
                </pic:pic>
              </a:graphicData>
            </a:graphic>
          </wp:inline>
        </w:drawing>
      </w:r>
    </w:p>
    <w:p w14:paraId="4E361E8F" w14:textId="5F2A961F" w:rsidR="00E30C40" w:rsidRDefault="00E30C40">
      <w:pPr>
        <w:spacing w:after="160" w:line="259" w:lineRule="auto"/>
      </w:pPr>
      <w:r>
        <w:lastRenderedPageBreak/>
        <w:t>Now add one for the employee.</w:t>
      </w:r>
    </w:p>
    <w:p w14:paraId="7FCE0736" w14:textId="77777777" w:rsidR="00E30C40" w:rsidRDefault="00E30C40">
      <w:pPr>
        <w:spacing w:after="160" w:line="259" w:lineRule="auto"/>
      </w:pPr>
    </w:p>
    <w:p w14:paraId="78A30961" w14:textId="7ABDE6C8" w:rsidR="00E30C40" w:rsidRDefault="00E30C40">
      <w:pPr>
        <w:spacing w:after="160" w:line="259" w:lineRule="auto"/>
      </w:pPr>
      <w:r>
        <w:rPr>
          <w:noProof/>
        </w:rPr>
        <w:drawing>
          <wp:inline distT="0" distB="0" distL="0" distR="0" wp14:anchorId="684D1E6C" wp14:editId="02914DEB">
            <wp:extent cx="4297680" cy="4829351"/>
            <wp:effectExtent l="0" t="0" r="762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05492" cy="4838129"/>
                    </a:xfrm>
                    <a:prstGeom prst="rect">
                      <a:avLst/>
                    </a:prstGeom>
                  </pic:spPr>
                </pic:pic>
              </a:graphicData>
            </a:graphic>
          </wp:inline>
        </w:drawing>
      </w:r>
    </w:p>
    <w:p w14:paraId="624B7087" w14:textId="632103F5" w:rsidR="00E30C40" w:rsidRDefault="00E30C40">
      <w:pPr>
        <w:spacing w:after="160" w:line="259" w:lineRule="auto"/>
      </w:pPr>
    </w:p>
    <w:p w14:paraId="04A1BCD4" w14:textId="1CDFC6CC" w:rsidR="00E30C40" w:rsidRDefault="00E30C40">
      <w:pPr>
        <w:spacing w:after="160" w:line="259" w:lineRule="auto"/>
      </w:pPr>
    </w:p>
    <w:p w14:paraId="4FDA341C" w14:textId="26B2A773" w:rsidR="00E30C40" w:rsidRDefault="00E30C40">
      <w:pPr>
        <w:spacing w:after="160" w:line="259" w:lineRule="auto"/>
      </w:pPr>
    </w:p>
    <w:p w14:paraId="2ECEB8C0" w14:textId="18582B43" w:rsidR="00E30C40" w:rsidRDefault="00E30C40">
      <w:pPr>
        <w:spacing w:after="160" w:line="259" w:lineRule="auto"/>
      </w:pPr>
    </w:p>
    <w:p w14:paraId="09805600" w14:textId="05815093" w:rsidR="00E30C40" w:rsidRDefault="00E30C40">
      <w:pPr>
        <w:spacing w:after="160" w:line="259" w:lineRule="auto"/>
      </w:pPr>
    </w:p>
    <w:p w14:paraId="4CFCC5B5" w14:textId="6F80054C" w:rsidR="00E30C40" w:rsidRDefault="00E30C40">
      <w:pPr>
        <w:spacing w:after="160" w:line="259" w:lineRule="auto"/>
      </w:pPr>
    </w:p>
    <w:p w14:paraId="1D581B7D" w14:textId="73A228B4" w:rsidR="00E30C40" w:rsidRDefault="00E30C40">
      <w:pPr>
        <w:spacing w:after="160" w:line="259" w:lineRule="auto"/>
      </w:pPr>
    </w:p>
    <w:p w14:paraId="2F0069D8" w14:textId="0379BC05" w:rsidR="00E30C40" w:rsidRDefault="00E30C40">
      <w:pPr>
        <w:spacing w:after="160" w:line="259" w:lineRule="auto"/>
      </w:pPr>
    </w:p>
    <w:p w14:paraId="702EAC55" w14:textId="61D83347" w:rsidR="00E30C40" w:rsidRDefault="00E30C40">
      <w:pPr>
        <w:spacing w:after="160" w:line="259" w:lineRule="auto"/>
      </w:pPr>
    </w:p>
    <w:p w14:paraId="3E341019" w14:textId="26DEE9AD" w:rsidR="00E30C40" w:rsidRDefault="00E30C40" w:rsidP="00E30C40">
      <w:pPr>
        <w:pStyle w:val="AstonHeading2"/>
      </w:pPr>
      <w:bookmarkStart w:id="8" w:name="_Toc492499216"/>
      <w:r>
        <w:lastRenderedPageBreak/>
        <w:t>Wireless Policy Set</w:t>
      </w:r>
      <w:bookmarkEnd w:id="8"/>
    </w:p>
    <w:p w14:paraId="50B75BBA" w14:textId="70ACF48B" w:rsidR="00E30C40" w:rsidRDefault="00E30C40" w:rsidP="00E30C40">
      <w:r>
        <w:t>Now we are ready to start building our Policy. Since this is a completely different use case than wired we are going to create a separate Policy Set for wireless.</w:t>
      </w:r>
    </w:p>
    <w:p w14:paraId="362E7733" w14:textId="7DA1DE40" w:rsidR="00E30C40" w:rsidRDefault="00E30C40" w:rsidP="00E30C40">
      <w:pPr>
        <w:rPr>
          <w:b/>
        </w:rPr>
      </w:pPr>
      <w:r>
        <w:t xml:space="preserve">Head over to </w:t>
      </w:r>
      <w:r w:rsidRPr="00E30C40">
        <w:rPr>
          <w:b/>
        </w:rPr>
        <w:t>Policy Sets</w:t>
      </w:r>
      <w:r>
        <w:t xml:space="preserve"> and click the </w:t>
      </w:r>
      <w:r w:rsidRPr="00E30C40">
        <w:rPr>
          <w:b/>
        </w:rPr>
        <w:t>+</w:t>
      </w:r>
      <w:r>
        <w:t xml:space="preserve"> sign and </w:t>
      </w:r>
      <w:r w:rsidRPr="00E30C40">
        <w:rPr>
          <w:b/>
        </w:rPr>
        <w:t>Create Above</w:t>
      </w:r>
      <w:r>
        <w:rPr>
          <w:b/>
        </w:rPr>
        <w:t>.</w:t>
      </w:r>
    </w:p>
    <w:p w14:paraId="45D8470B" w14:textId="33532DE7" w:rsidR="00E30C40" w:rsidRDefault="00DA523A" w:rsidP="00E30C40">
      <w:r>
        <w:rPr>
          <w:noProof/>
        </w:rPr>
        <w:drawing>
          <wp:inline distT="0" distB="0" distL="0" distR="0" wp14:anchorId="1914CD03" wp14:editId="4E09BA9D">
            <wp:extent cx="1209675" cy="8858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209675" cy="885825"/>
                    </a:xfrm>
                    <a:prstGeom prst="rect">
                      <a:avLst/>
                    </a:prstGeom>
                  </pic:spPr>
                </pic:pic>
              </a:graphicData>
            </a:graphic>
          </wp:inline>
        </w:drawing>
      </w:r>
    </w:p>
    <w:p w14:paraId="32ED62BA" w14:textId="1433867A" w:rsidR="00E30C40" w:rsidRDefault="001D4B60" w:rsidP="00E30C40">
      <w:r>
        <w:t xml:space="preserve">We are going to name this Policy Set </w:t>
      </w:r>
      <w:r w:rsidRPr="001D4B60">
        <w:rPr>
          <w:b/>
        </w:rPr>
        <w:t>WIRELESS</w:t>
      </w:r>
      <w:r>
        <w:t xml:space="preserve"> and set the Conditions to </w:t>
      </w:r>
      <w:r w:rsidRPr="001D4B60">
        <w:rPr>
          <w:b/>
        </w:rPr>
        <w:t xml:space="preserve">DEVICE Type </w:t>
      </w:r>
      <w:r w:rsidR="00C7238A" w:rsidRPr="00C7238A">
        <w:rPr>
          <w:b/>
        </w:rPr>
        <w:t>EQUALS</w:t>
      </w:r>
      <w:r w:rsidRPr="00C7238A">
        <w:rPr>
          <w:b/>
        </w:rPr>
        <w:t xml:space="preserve"> </w:t>
      </w:r>
      <w:r w:rsidRPr="001D4B60">
        <w:rPr>
          <w:b/>
        </w:rPr>
        <w:t>WLC</w:t>
      </w:r>
      <w:r>
        <w:t xml:space="preserve"> and </w:t>
      </w:r>
      <w:r w:rsidRPr="001D4B60">
        <w:rPr>
          <w:b/>
        </w:rPr>
        <w:t xml:space="preserve">RADIUS NAS-Port-Type </w:t>
      </w:r>
      <w:r w:rsidR="00C7238A" w:rsidRPr="00C7238A">
        <w:rPr>
          <w:b/>
        </w:rPr>
        <w:t>EQUALS</w:t>
      </w:r>
      <w:r w:rsidRPr="001D4B60">
        <w:rPr>
          <w:b/>
        </w:rPr>
        <w:t xml:space="preserve"> Wireless – IEEE 802.11</w:t>
      </w:r>
      <w:r>
        <w:t xml:space="preserve">. </w:t>
      </w:r>
      <w:r w:rsidR="00DA523A">
        <w:t xml:space="preserve">Set </w:t>
      </w:r>
      <w:r w:rsidR="00DA523A" w:rsidRPr="00EC5651">
        <w:rPr>
          <w:b/>
        </w:rPr>
        <w:t>Allowed Protocols</w:t>
      </w:r>
      <w:r w:rsidR="00DA523A">
        <w:t xml:space="preserve"> to </w:t>
      </w:r>
      <w:r w:rsidR="00DA523A" w:rsidRPr="00EC5651">
        <w:rPr>
          <w:b/>
        </w:rPr>
        <w:t>ASTON-PEAP-TLS-FAST</w:t>
      </w:r>
      <w:r w:rsidR="00DA523A" w:rsidRPr="00DA523A">
        <w:t>. Then hit</w:t>
      </w:r>
      <w:r w:rsidR="00DA523A">
        <w:rPr>
          <w:b/>
        </w:rPr>
        <w:t xml:space="preserve"> Save</w:t>
      </w:r>
      <w:r w:rsidR="00DA523A" w:rsidRPr="00DA523A">
        <w:t>.</w:t>
      </w:r>
    </w:p>
    <w:p w14:paraId="7384FBAB" w14:textId="2D8CE387" w:rsidR="001D4B60" w:rsidRDefault="00DA523A" w:rsidP="00E30C40">
      <w:r>
        <w:rPr>
          <w:noProof/>
        </w:rPr>
        <w:drawing>
          <wp:inline distT="0" distB="0" distL="0" distR="0" wp14:anchorId="110181D8" wp14:editId="46EECBC3">
            <wp:extent cx="5943600" cy="290639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906395"/>
                    </a:xfrm>
                    <a:prstGeom prst="rect">
                      <a:avLst/>
                    </a:prstGeom>
                  </pic:spPr>
                </pic:pic>
              </a:graphicData>
            </a:graphic>
          </wp:inline>
        </w:drawing>
      </w:r>
    </w:p>
    <w:p w14:paraId="679B6FAC" w14:textId="3CE0E201" w:rsidR="001D4B60" w:rsidRDefault="00B04D74" w:rsidP="00E30C40">
      <w:r>
        <w:t>This means that a</w:t>
      </w:r>
      <w:r w:rsidR="001D4B60">
        <w:t>ny request that ISE receives that match</w:t>
      </w:r>
      <w:r w:rsidR="004D7303">
        <w:t>es these conditions will get processed</w:t>
      </w:r>
      <w:r w:rsidR="001D4B60">
        <w:t xml:space="preserve"> against the</w:t>
      </w:r>
      <w:r w:rsidR="004D7303">
        <w:t>se</w:t>
      </w:r>
      <w:r w:rsidR="001D4B60">
        <w:t xml:space="preserve"> policies.</w:t>
      </w:r>
    </w:p>
    <w:p w14:paraId="636A8CA1" w14:textId="6FBE407B" w:rsidR="00EC5651" w:rsidRDefault="00DA523A" w:rsidP="00E30C40">
      <w:r>
        <w:t xml:space="preserve">For the Authentication Policy let’s just edit the </w:t>
      </w:r>
      <w:r w:rsidRPr="00EC5651">
        <w:rPr>
          <w:b/>
        </w:rPr>
        <w:t>Default</w:t>
      </w:r>
      <w:r>
        <w:t xml:space="preserve">. </w:t>
      </w:r>
      <w:r w:rsidR="0042482D">
        <w:t>F</w:t>
      </w:r>
      <w:r w:rsidR="00EC5651">
        <w:t xml:space="preserve">or </w:t>
      </w:r>
      <w:r w:rsidR="00EC5651" w:rsidRPr="00EC5651">
        <w:rPr>
          <w:b/>
        </w:rPr>
        <w:t>Identity Source</w:t>
      </w:r>
      <w:r w:rsidR="00EC5651">
        <w:t xml:space="preserve"> use </w:t>
      </w:r>
      <w:r w:rsidR="00EC5651" w:rsidRPr="00EC5651">
        <w:rPr>
          <w:b/>
        </w:rPr>
        <w:t>CERT_AD_INTERNAL_GUEST</w:t>
      </w:r>
      <w:r w:rsidR="00EC5651">
        <w:t xml:space="preserve"> and hit </w:t>
      </w:r>
      <w:r w:rsidR="0042482D">
        <w:rPr>
          <w:b/>
        </w:rPr>
        <w:t>Save</w:t>
      </w:r>
      <w:r w:rsidR="00EC5651">
        <w:t xml:space="preserve">. </w:t>
      </w:r>
    </w:p>
    <w:p w14:paraId="2A170878" w14:textId="77777777" w:rsidR="0042482D" w:rsidRDefault="0042482D" w:rsidP="00E30C40">
      <w:r>
        <w:rPr>
          <w:noProof/>
        </w:rPr>
        <w:drawing>
          <wp:inline distT="0" distB="0" distL="0" distR="0" wp14:anchorId="2CCC6EB7" wp14:editId="1ACCF856">
            <wp:extent cx="5943600" cy="3829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82905"/>
                    </a:xfrm>
                    <a:prstGeom prst="rect">
                      <a:avLst/>
                    </a:prstGeom>
                  </pic:spPr>
                </pic:pic>
              </a:graphicData>
            </a:graphic>
          </wp:inline>
        </w:drawing>
      </w:r>
    </w:p>
    <w:p w14:paraId="3758C3C1" w14:textId="445FCBB7" w:rsidR="00EC5651" w:rsidRDefault="00EC5651" w:rsidP="00E30C40">
      <w:r>
        <w:t xml:space="preserve"> </w:t>
      </w:r>
    </w:p>
    <w:p w14:paraId="7B2027EB" w14:textId="55CF6227" w:rsidR="004D7303" w:rsidRDefault="004D7303" w:rsidP="00E30C40">
      <w:r>
        <w:lastRenderedPageBreak/>
        <w:t xml:space="preserve">Now for authorization we need to create one for our domain PC and one for employee. Insert a </w:t>
      </w:r>
      <w:r w:rsidRPr="004D7303">
        <w:rPr>
          <w:b/>
        </w:rPr>
        <w:t>New Rule Above</w:t>
      </w:r>
      <w:r w:rsidRPr="004D7303">
        <w:t xml:space="preserve">. </w:t>
      </w:r>
      <w:r>
        <w:t xml:space="preserve">Name it </w:t>
      </w:r>
      <w:r w:rsidRPr="00B70349">
        <w:rPr>
          <w:b/>
        </w:rPr>
        <w:t>DOMAIN-PC</w:t>
      </w:r>
      <w:r>
        <w:t xml:space="preserve">, for the conditions we are going to add </w:t>
      </w:r>
      <w:proofErr w:type="spellStart"/>
      <w:proofErr w:type="gramStart"/>
      <w:r w:rsidRPr="00A37556">
        <w:rPr>
          <w:b/>
        </w:rPr>
        <w:t>AD:ExternalGroups</w:t>
      </w:r>
      <w:proofErr w:type="spellEnd"/>
      <w:proofErr w:type="gramEnd"/>
      <w:r w:rsidRPr="00A37556">
        <w:rPr>
          <w:b/>
        </w:rPr>
        <w:t xml:space="preserve"> </w:t>
      </w:r>
      <w:r w:rsidR="00C7238A">
        <w:rPr>
          <w:b/>
        </w:rPr>
        <w:t>EQUALS</w:t>
      </w:r>
      <w:r w:rsidRPr="00A37556">
        <w:rPr>
          <w:b/>
        </w:rPr>
        <w:t xml:space="preserve"> Domain Computers</w:t>
      </w:r>
      <w:r>
        <w:t xml:space="preserve">. The second condition we are going to add is going to match only if the user is trying to connect from our corporate SSID (ISE-CORP). Add </w:t>
      </w:r>
      <w:proofErr w:type="spellStart"/>
      <w:r w:rsidR="0042482D" w:rsidRPr="0042482D">
        <w:rPr>
          <w:b/>
        </w:rPr>
        <w:t>Normalised</w:t>
      </w:r>
      <w:proofErr w:type="spellEnd"/>
      <w:r w:rsidR="0042482D" w:rsidRPr="0042482D">
        <w:rPr>
          <w:b/>
        </w:rPr>
        <w:t xml:space="preserve"> </w:t>
      </w:r>
      <w:proofErr w:type="spellStart"/>
      <w:proofErr w:type="gramStart"/>
      <w:r w:rsidRPr="00A37556">
        <w:rPr>
          <w:b/>
        </w:rPr>
        <w:t>Radius:</w:t>
      </w:r>
      <w:r w:rsidR="0042482D">
        <w:rPr>
          <w:b/>
        </w:rPr>
        <w:t>SS</w:t>
      </w:r>
      <w:r w:rsidRPr="00A37556">
        <w:rPr>
          <w:b/>
        </w:rPr>
        <w:t>ID</w:t>
      </w:r>
      <w:proofErr w:type="spellEnd"/>
      <w:proofErr w:type="gramEnd"/>
      <w:r w:rsidRPr="00A37556">
        <w:rPr>
          <w:b/>
        </w:rPr>
        <w:t xml:space="preserve"> ENDS</w:t>
      </w:r>
      <w:r w:rsidR="0042482D">
        <w:rPr>
          <w:b/>
        </w:rPr>
        <w:t xml:space="preserve"> </w:t>
      </w:r>
      <w:r w:rsidRPr="00A37556">
        <w:rPr>
          <w:b/>
        </w:rPr>
        <w:t>WITH ISE-CORP</w:t>
      </w:r>
      <w:r w:rsidR="003F2543">
        <w:rPr>
          <w:b/>
        </w:rPr>
        <w:t>-(x)</w:t>
      </w:r>
      <w:r>
        <w:t xml:space="preserve">. Then we are going to give it </w:t>
      </w:r>
      <w:r w:rsidR="00A37556">
        <w:t xml:space="preserve">the authorization profile we created for the domain PC earlier - </w:t>
      </w:r>
      <w:r w:rsidR="00A37556" w:rsidRPr="00A37556">
        <w:rPr>
          <w:b/>
        </w:rPr>
        <w:t>ASTON-WIRELESS-PC</w:t>
      </w:r>
      <w:r w:rsidR="00A37556">
        <w:t xml:space="preserve">. </w:t>
      </w:r>
    </w:p>
    <w:p w14:paraId="36AA9181" w14:textId="457FE6E4" w:rsidR="00A37556" w:rsidRDefault="003F2543" w:rsidP="00E30C40">
      <w:r>
        <w:rPr>
          <w:noProof/>
        </w:rPr>
        <w:drawing>
          <wp:inline distT="0" distB="0" distL="0" distR="0" wp14:anchorId="56C99FB4" wp14:editId="41B62A88">
            <wp:extent cx="5943600" cy="774700"/>
            <wp:effectExtent l="0" t="0" r="0" b="635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74700"/>
                    </a:xfrm>
                    <a:prstGeom prst="rect">
                      <a:avLst/>
                    </a:prstGeom>
                  </pic:spPr>
                </pic:pic>
              </a:graphicData>
            </a:graphic>
          </wp:inline>
        </w:drawing>
      </w:r>
    </w:p>
    <w:p w14:paraId="45918D99" w14:textId="77777777" w:rsidR="004D7303" w:rsidRPr="004D7303" w:rsidRDefault="004D7303" w:rsidP="00E30C40">
      <w:pPr>
        <w:rPr>
          <w:b/>
        </w:rPr>
      </w:pPr>
    </w:p>
    <w:p w14:paraId="2C3B54E8" w14:textId="1AEF5A37" w:rsidR="00E30C40" w:rsidRDefault="00CE434E" w:rsidP="00E30C40">
      <w:r>
        <w:t xml:space="preserve">For our Employee policy </w:t>
      </w:r>
      <w:r w:rsidR="00C7238A">
        <w:t xml:space="preserve">let’s duplicate the policy we just created and edit it. Click the </w:t>
      </w:r>
      <w:r w:rsidR="0042482D">
        <w:rPr>
          <w:b/>
        </w:rPr>
        <w:t>Gear Icon</w:t>
      </w:r>
      <w:r w:rsidR="00C7238A">
        <w:t xml:space="preserve"> and select </w:t>
      </w:r>
      <w:r w:rsidR="00C7238A" w:rsidRPr="00C7238A">
        <w:rPr>
          <w:b/>
        </w:rPr>
        <w:t>Duplicate Below</w:t>
      </w:r>
      <w:r w:rsidR="00C7238A">
        <w:t xml:space="preserve">. Change our AD group to Employee and add another attribute for MAR. </w:t>
      </w:r>
      <w:r w:rsidR="00C7238A" w:rsidRPr="00C7238A">
        <w:rPr>
          <w:b/>
        </w:rPr>
        <w:t xml:space="preserve">Network Access: </w:t>
      </w:r>
      <w:proofErr w:type="spellStart"/>
      <w:r w:rsidR="00C7238A" w:rsidRPr="00C7238A">
        <w:rPr>
          <w:b/>
        </w:rPr>
        <w:t>WasMachineAuthenticated</w:t>
      </w:r>
      <w:proofErr w:type="spellEnd"/>
      <w:r w:rsidR="00C7238A" w:rsidRPr="00C7238A">
        <w:rPr>
          <w:b/>
        </w:rPr>
        <w:t xml:space="preserve"> EQUALS True</w:t>
      </w:r>
      <w:r w:rsidR="00C7238A">
        <w:t xml:space="preserve"> then </w:t>
      </w:r>
      <w:r w:rsidR="00C7238A" w:rsidRPr="00C7238A">
        <w:rPr>
          <w:b/>
        </w:rPr>
        <w:t>Save</w:t>
      </w:r>
      <w:r w:rsidR="00C7238A">
        <w:t>.</w:t>
      </w:r>
    </w:p>
    <w:p w14:paraId="321BAA59" w14:textId="056035A3" w:rsidR="00B04D74" w:rsidRDefault="003F2543" w:rsidP="00E30C40">
      <w:r>
        <w:rPr>
          <w:noProof/>
        </w:rPr>
        <w:drawing>
          <wp:inline distT="0" distB="0" distL="0" distR="0" wp14:anchorId="56F65387" wp14:editId="02A9468A">
            <wp:extent cx="5943600" cy="10902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090295"/>
                    </a:xfrm>
                    <a:prstGeom prst="rect">
                      <a:avLst/>
                    </a:prstGeom>
                  </pic:spPr>
                </pic:pic>
              </a:graphicData>
            </a:graphic>
          </wp:inline>
        </w:drawing>
      </w:r>
    </w:p>
    <w:p w14:paraId="123868E7" w14:textId="1529FF13" w:rsidR="00B04D74" w:rsidRDefault="00B04D74" w:rsidP="00E30C40">
      <w:r>
        <w:t xml:space="preserve">Since we going to test with EAP Chaining and we are here now let’s configure </w:t>
      </w:r>
      <w:r w:rsidR="00FB1BC9">
        <w:t>more specific</w:t>
      </w:r>
      <w:r>
        <w:t xml:space="preserve"> policies for EAP Chaining. </w:t>
      </w:r>
    </w:p>
    <w:p w14:paraId="7306D0E9" w14:textId="58AD889B" w:rsidR="00B04D74" w:rsidRDefault="00B04D74" w:rsidP="00E30C40">
      <w:r>
        <w:t xml:space="preserve">On the </w:t>
      </w:r>
      <w:r w:rsidRPr="00B04D74">
        <w:rPr>
          <w:b/>
        </w:rPr>
        <w:t>DOMAIN-PC</w:t>
      </w:r>
      <w:r>
        <w:t xml:space="preserve"> policy click the </w:t>
      </w:r>
      <w:r w:rsidR="0042482D">
        <w:rPr>
          <w:b/>
        </w:rPr>
        <w:t>Gear Icon</w:t>
      </w:r>
      <w:r>
        <w:t xml:space="preserve"> then select </w:t>
      </w:r>
      <w:r w:rsidRPr="00B04D74">
        <w:rPr>
          <w:b/>
        </w:rPr>
        <w:t>Duplicate Above</w:t>
      </w:r>
      <w:r>
        <w:t xml:space="preserve">. </w:t>
      </w:r>
      <w:r w:rsidR="00FB1BC9">
        <w:t>Rename it and a</w:t>
      </w:r>
      <w:r>
        <w:t xml:space="preserve">dd </w:t>
      </w:r>
      <w:r w:rsidR="00FB1BC9" w:rsidRPr="00FB1BC9">
        <w:rPr>
          <w:b/>
        </w:rPr>
        <w:t xml:space="preserve">Network </w:t>
      </w:r>
      <w:proofErr w:type="spellStart"/>
      <w:proofErr w:type="gramStart"/>
      <w:r w:rsidR="00FB1BC9" w:rsidRPr="00FB1BC9">
        <w:rPr>
          <w:b/>
        </w:rPr>
        <w:t>Access:EAPTunnel</w:t>
      </w:r>
      <w:proofErr w:type="spellEnd"/>
      <w:proofErr w:type="gramEnd"/>
      <w:r w:rsidR="00FB1BC9" w:rsidRPr="00FB1BC9">
        <w:rPr>
          <w:b/>
        </w:rPr>
        <w:t xml:space="preserve"> EQUALS EAP-FAST</w:t>
      </w:r>
      <w:r w:rsidR="00FB1BC9">
        <w:t xml:space="preserve"> then add </w:t>
      </w:r>
      <w:r w:rsidR="00FB1BC9" w:rsidRPr="00FB1BC9">
        <w:rPr>
          <w:b/>
        </w:rPr>
        <w:t xml:space="preserve">Network </w:t>
      </w:r>
      <w:proofErr w:type="spellStart"/>
      <w:r w:rsidR="00FB1BC9" w:rsidRPr="00FB1BC9">
        <w:rPr>
          <w:b/>
        </w:rPr>
        <w:t>Access:EapChainingResult</w:t>
      </w:r>
      <w:proofErr w:type="spellEnd"/>
      <w:r w:rsidR="00FB1BC9" w:rsidRPr="00FB1BC9">
        <w:rPr>
          <w:b/>
        </w:rPr>
        <w:t xml:space="preserve"> EQUALS User failed and machine succeeded</w:t>
      </w:r>
      <w:r w:rsidR="00FB1BC9">
        <w:t>.</w:t>
      </w:r>
    </w:p>
    <w:p w14:paraId="7D043B43" w14:textId="2F143496" w:rsidR="00FB1BC9" w:rsidRDefault="003F2543" w:rsidP="00E30C40">
      <w:r>
        <w:rPr>
          <w:noProof/>
        </w:rPr>
        <w:drawing>
          <wp:inline distT="0" distB="0" distL="0" distR="0" wp14:anchorId="35321FE8" wp14:editId="7F4C3CF2">
            <wp:extent cx="5943600" cy="133794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337945"/>
                    </a:xfrm>
                    <a:prstGeom prst="rect">
                      <a:avLst/>
                    </a:prstGeom>
                  </pic:spPr>
                </pic:pic>
              </a:graphicData>
            </a:graphic>
          </wp:inline>
        </w:drawing>
      </w:r>
    </w:p>
    <w:p w14:paraId="147BB3A0" w14:textId="77777777" w:rsidR="00DE512D" w:rsidRDefault="00DE512D" w:rsidP="00FB1BC9"/>
    <w:p w14:paraId="5FD85931" w14:textId="77777777" w:rsidR="00DE512D" w:rsidRDefault="00DE512D" w:rsidP="00FB1BC9"/>
    <w:p w14:paraId="1378C3F5" w14:textId="68A6BE1D" w:rsidR="00FB1BC9" w:rsidRDefault="00FB1BC9" w:rsidP="00FB1BC9">
      <w:r>
        <w:lastRenderedPageBreak/>
        <w:t xml:space="preserve">Duplicate the EMPLOYEE policy. Rename it and remove the last condition we have there for MAR then add </w:t>
      </w:r>
      <w:r w:rsidRPr="00FB1BC9">
        <w:rPr>
          <w:b/>
        </w:rPr>
        <w:t xml:space="preserve">Network </w:t>
      </w:r>
      <w:proofErr w:type="spellStart"/>
      <w:proofErr w:type="gramStart"/>
      <w:r w:rsidRPr="00FB1BC9">
        <w:rPr>
          <w:b/>
        </w:rPr>
        <w:t>Access:EAPTunnel</w:t>
      </w:r>
      <w:proofErr w:type="spellEnd"/>
      <w:proofErr w:type="gramEnd"/>
      <w:r w:rsidRPr="00FB1BC9">
        <w:rPr>
          <w:b/>
        </w:rPr>
        <w:t xml:space="preserve"> EQUALS EAP-FAST</w:t>
      </w:r>
      <w:r>
        <w:rPr>
          <w:b/>
        </w:rPr>
        <w:t xml:space="preserve"> </w:t>
      </w:r>
      <w:r w:rsidRPr="00FB1BC9">
        <w:t>and</w:t>
      </w:r>
      <w:r>
        <w:rPr>
          <w:b/>
        </w:rPr>
        <w:t xml:space="preserve"> </w:t>
      </w:r>
      <w:r w:rsidRPr="00FB1BC9">
        <w:rPr>
          <w:b/>
        </w:rPr>
        <w:t xml:space="preserve">Network </w:t>
      </w:r>
      <w:proofErr w:type="spellStart"/>
      <w:r w:rsidRPr="00FB1BC9">
        <w:rPr>
          <w:b/>
        </w:rPr>
        <w:t>Access</w:t>
      </w:r>
      <w:r>
        <w:rPr>
          <w:b/>
        </w:rPr>
        <w:t>:EapChainingResult</w:t>
      </w:r>
      <w:proofErr w:type="spellEnd"/>
      <w:r>
        <w:rPr>
          <w:b/>
        </w:rPr>
        <w:t xml:space="preserve"> EQUALS User</w:t>
      </w:r>
      <w:r w:rsidRPr="00FB1BC9">
        <w:rPr>
          <w:b/>
        </w:rPr>
        <w:t xml:space="preserve"> and machine </w:t>
      </w:r>
      <w:r>
        <w:rPr>
          <w:b/>
        </w:rPr>
        <w:t xml:space="preserve">both </w:t>
      </w:r>
      <w:r w:rsidRPr="00FB1BC9">
        <w:rPr>
          <w:b/>
        </w:rPr>
        <w:t>succeeded</w:t>
      </w:r>
      <w:r>
        <w:t>.</w:t>
      </w:r>
    </w:p>
    <w:p w14:paraId="0C920519" w14:textId="61093032" w:rsidR="00FB1BC9" w:rsidRDefault="003F2543" w:rsidP="00FB1BC9">
      <w:r>
        <w:rPr>
          <w:noProof/>
        </w:rPr>
        <w:drawing>
          <wp:inline distT="0" distB="0" distL="0" distR="0" wp14:anchorId="388ACE13" wp14:editId="519E2367">
            <wp:extent cx="5943600" cy="124206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242060"/>
                    </a:xfrm>
                    <a:prstGeom prst="rect">
                      <a:avLst/>
                    </a:prstGeom>
                  </pic:spPr>
                </pic:pic>
              </a:graphicData>
            </a:graphic>
          </wp:inline>
        </w:drawing>
      </w:r>
    </w:p>
    <w:p w14:paraId="209EF23B" w14:textId="77777777" w:rsidR="00FB1BC9" w:rsidRDefault="00FB1BC9" w:rsidP="00FB1BC9"/>
    <w:p w14:paraId="68688DF7" w14:textId="3243C5C1" w:rsidR="00FB1BC9" w:rsidRDefault="00FB1BC9" w:rsidP="00FB1BC9">
      <w:r>
        <w:t>Now we need to move our EAP Chaining policies above our MAR policies. Your Policy Set should look like this:</w:t>
      </w:r>
    </w:p>
    <w:p w14:paraId="61EC46FC" w14:textId="4A8EF863" w:rsidR="00FB1BC9" w:rsidRDefault="003F2543" w:rsidP="00FB1BC9">
      <w:r>
        <w:rPr>
          <w:noProof/>
        </w:rPr>
        <w:drawing>
          <wp:inline distT="0" distB="0" distL="0" distR="0" wp14:anchorId="69DBCC99" wp14:editId="531C277E">
            <wp:extent cx="5943600" cy="463486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4634865"/>
                    </a:xfrm>
                    <a:prstGeom prst="rect">
                      <a:avLst/>
                    </a:prstGeom>
                  </pic:spPr>
                </pic:pic>
              </a:graphicData>
            </a:graphic>
          </wp:inline>
        </w:drawing>
      </w:r>
    </w:p>
    <w:p w14:paraId="78EBC803" w14:textId="20883D33" w:rsidR="00C20A58" w:rsidRDefault="00C20A58" w:rsidP="00FB1BC9">
      <w:r>
        <w:t xml:space="preserve">Remember to </w:t>
      </w:r>
      <w:r w:rsidRPr="00C20A58">
        <w:rPr>
          <w:b/>
        </w:rPr>
        <w:t>Save</w:t>
      </w:r>
      <w:r>
        <w:t>. Now we’re set to start configuring the hosts and start testing.</w:t>
      </w:r>
    </w:p>
    <w:p w14:paraId="6A80C251" w14:textId="63451F0C" w:rsidR="00C7238A" w:rsidRDefault="002622A9" w:rsidP="00C7238A">
      <w:pPr>
        <w:pStyle w:val="AstonHeading1"/>
      </w:pPr>
      <w:bookmarkStart w:id="9" w:name="_Toc492499217"/>
      <w:r>
        <w:lastRenderedPageBreak/>
        <w:t>Windows</w:t>
      </w:r>
      <w:r w:rsidR="00C7238A">
        <w:t xml:space="preserve"> Host Configuration</w:t>
      </w:r>
      <w:r w:rsidR="002E27FB">
        <w:t xml:space="preserve"> (Native</w:t>
      </w:r>
      <w:r>
        <w:t xml:space="preserve"> Supplicant</w:t>
      </w:r>
      <w:r w:rsidR="002E27FB">
        <w:t>)</w:t>
      </w:r>
      <w:bookmarkEnd w:id="9"/>
    </w:p>
    <w:p w14:paraId="646543E4" w14:textId="7FDBEC42" w:rsidR="00D961E2" w:rsidRDefault="00D961E2">
      <w:pPr>
        <w:spacing w:after="160" w:line="259" w:lineRule="auto"/>
      </w:pPr>
    </w:p>
    <w:p w14:paraId="3303AE57" w14:textId="7C2D71E5" w:rsidR="00F438A7" w:rsidRDefault="0057596C" w:rsidP="00F438A7">
      <w:pPr>
        <w:pStyle w:val="AstonHeading2"/>
      </w:pPr>
      <w:bookmarkStart w:id="10" w:name="_Toc492499218"/>
      <w:r>
        <w:t>PEAP-MSCHAPv2</w:t>
      </w:r>
      <w:bookmarkEnd w:id="10"/>
    </w:p>
    <w:p w14:paraId="76775CAB" w14:textId="1C4A9503" w:rsidR="0057596C" w:rsidRDefault="00F43A15" w:rsidP="0057596C">
      <w:r>
        <w:t xml:space="preserve">Console in to LAB-PC-1. </w:t>
      </w:r>
      <w:r w:rsidR="002622A9">
        <w:t>Make sure you have the wireless USB adaptor attached to the host.</w:t>
      </w:r>
      <w:r w:rsidR="00A7491C">
        <w:t xml:space="preserve"> </w:t>
      </w:r>
    </w:p>
    <w:p w14:paraId="4282C446" w14:textId="0DD1F45A" w:rsidR="00F438A7" w:rsidRDefault="002622A9" w:rsidP="00F438A7">
      <w:r>
        <w:rPr>
          <w:noProof/>
        </w:rPr>
        <w:drawing>
          <wp:inline distT="0" distB="0" distL="0" distR="0" wp14:anchorId="4A97DD50" wp14:editId="75329E28">
            <wp:extent cx="3292929" cy="2790487"/>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308109" cy="2803351"/>
                    </a:xfrm>
                    <a:prstGeom prst="rect">
                      <a:avLst/>
                    </a:prstGeom>
                  </pic:spPr>
                </pic:pic>
              </a:graphicData>
            </a:graphic>
          </wp:inline>
        </w:drawing>
      </w:r>
    </w:p>
    <w:p w14:paraId="1F06C2CB" w14:textId="2D4A7E39" w:rsidR="00D961E2" w:rsidRDefault="00A7491C">
      <w:pPr>
        <w:spacing w:after="160" w:line="259" w:lineRule="auto"/>
      </w:pPr>
      <w:r>
        <w:t xml:space="preserve">Go to your </w:t>
      </w:r>
      <w:r w:rsidRPr="00A7491C">
        <w:rPr>
          <w:b/>
        </w:rPr>
        <w:t>Network Connections</w:t>
      </w:r>
      <w:r>
        <w:t xml:space="preserve"> and Disable your </w:t>
      </w:r>
      <w:r w:rsidRPr="00A7491C">
        <w:rPr>
          <w:b/>
        </w:rPr>
        <w:t>Ethernet0</w:t>
      </w:r>
      <w:r>
        <w:t xml:space="preserve"> adaptor. </w:t>
      </w:r>
    </w:p>
    <w:p w14:paraId="1DD91D5C" w14:textId="17556E03" w:rsidR="00A7491C" w:rsidRDefault="00A7491C">
      <w:pPr>
        <w:spacing w:after="160" w:line="259" w:lineRule="auto"/>
      </w:pPr>
      <w:r>
        <w:rPr>
          <w:noProof/>
        </w:rPr>
        <w:drawing>
          <wp:inline distT="0" distB="0" distL="0" distR="0" wp14:anchorId="533D71A5" wp14:editId="2D52EBF0">
            <wp:extent cx="4038600" cy="1269046"/>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79402" cy="1281867"/>
                    </a:xfrm>
                    <a:prstGeom prst="rect">
                      <a:avLst/>
                    </a:prstGeom>
                  </pic:spPr>
                </pic:pic>
              </a:graphicData>
            </a:graphic>
          </wp:inline>
        </w:drawing>
      </w:r>
    </w:p>
    <w:p w14:paraId="436A16A5" w14:textId="3566DBDF" w:rsidR="00A7491C" w:rsidRDefault="00A7491C">
      <w:pPr>
        <w:spacing w:after="160" w:line="259" w:lineRule="auto"/>
      </w:pPr>
      <w:r>
        <w:t xml:space="preserve">Go to </w:t>
      </w:r>
      <w:r w:rsidRPr="00A7491C">
        <w:rPr>
          <w:b/>
        </w:rPr>
        <w:t>Control Panel &gt; Network and Internet &gt; Network and Sharing Center</w:t>
      </w:r>
      <w:r>
        <w:t xml:space="preserve"> and Click on </w:t>
      </w:r>
      <w:r w:rsidRPr="00A7491C">
        <w:rPr>
          <w:b/>
        </w:rPr>
        <w:t>Set up a new connection or network</w:t>
      </w:r>
      <w:r>
        <w:t>.</w:t>
      </w:r>
    </w:p>
    <w:p w14:paraId="0E280C75" w14:textId="6F031591" w:rsidR="00D961E2" w:rsidRDefault="00A7491C">
      <w:pPr>
        <w:spacing w:after="160" w:line="259" w:lineRule="auto"/>
      </w:pPr>
      <w:r>
        <w:rPr>
          <w:noProof/>
        </w:rPr>
        <w:drawing>
          <wp:inline distT="0" distB="0" distL="0" distR="0" wp14:anchorId="645F4EB0" wp14:editId="00FA5983">
            <wp:extent cx="3947864" cy="14478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93986" cy="1464714"/>
                    </a:xfrm>
                    <a:prstGeom prst="rect">
                      <a:avLst/>
                    </a:prstGeom>
                  </pic:spPr>
                </pic:pic>
              </a:graphicData>
            </a:graphic>
          </wp:inline>
        </w:drawing>
      </w:r>
    </w:p>
    <w:p w14:paraId="29762192" w14:textId="0EBB4988" w:rsidR="00D961E2" w:rsidRDefault="00D961E2">
      <w:pPr>
        <w:spacing w:after="160" w:line="259" w:lineRule="auto"/>
      </w:pPr>
    </w:p>
    <w:p w14:paraId="4200A160" w14:textId="706B260A" w:rsidR="00A7491C" w:rsidRDefault="00A7491C">
      <w:pPr>
        <w:spacing w:after="160" w:line="259" w:lineRule="auto"/>
      </w:pPr>
      <w:r>
        <w:lastRenderedPageBreak/>
        <w:t xml:space="preserve">Select </w:t>
      </w:r>
      <w:r w:rsidRPr="00A7491C">
        <w:rPr>
          <w:b/>
        </w:rPr>
        <w:t>Manually connect to wireless network</w:t>
      </w:r>
      <w:r>
        <w:t xml:space="preserve"> then </w:t>
      </w:r>
      <w:r w:rsidRPr="00A7491C">
        <w:rPr>
          <w:b/>
        </w:rPr>
        <w:t>Next</w:t>
      </w:r>
      <w:r>
        <w:t>.</w:t>
      </w:r>
    </w:p>
    <w:p w14:paraId="599F47EA" w14:textId="55E8BE33" w:rsidR="00A7491C" w:rsidRDefault="00A7491C">
      <w:pPr>
        <w:spacing w:after="160" w:line="259" w:lineRule="auto"/>
      </w:pPr>
      <w:r>
        <w:rPr>
          <w:noProof/>
        </w:rPr>
        <w:drawing>
          <wp:inline distT="0" distB="0" distL="0" distR="0" wp14:anchorId="4B0F0E94" wp14:editId="726C8859">
            <wp:extent cx="2960914" cy="170406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77937" cy="1713865"/>
                    </a:xfrm>
                    <a:prstGeom prst="rect">
                      <a:avLst/>
                    </a:prstGeom>
                  </pic:spPr>
                </pic:pic>
              </a:graphicData>
            </a:graphic>
          </wp:inline>
        </w:drawing>
      </w:r>
    </w:p>
    <w:p w14:paraId="05598C8F" w14:textId="3FADB556" w:rsidR="004C746D" w:rsidRDefault="004C746D">
      <w:pPr>
        <w:spacing w:after="160" w:line="259" w:lineRule="auto"/>
      </w:pPr>
      <w:r>
        <w:t xml:space="preserve">Add the following and click </w:t>
      </w:r>
      <w:r w:rsidRPr="004C746D">
        <w:rPr>
          <w:b/>
        </w:rPr>
        <w:t>Next</w:t>
      </w:r>
      <w:r>
        <w:t>:</w:t>
      </w:r>
    </w:p>
    <w:p w14:paraId="5CD59599" w14:textId="1026843B" w:rsidR="00A7491C" w:rsidRDefault="003F2543">
      <w:pPr>
        <w:spacing w:after="160" w:line="259" w:lineRule="auto"/>
      </w:pPr>
      <w:r>
        <w:rPr>
          <w:noProof/>
        </w:rPr>
        <w:drawing>
          <wp:inline distT="0" distB="0" distL="0" distR="0" wp14:anchorId="30AB7FCF" wp14:editId="3E5300C4">
            <wp:extent cx="4657725" cy="310515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57725" cy="3105150"/>
                    </a:xfrm>
                    <a:prstGeom prst="rect">
                      <a:avLst/>
                    </a:prstGeom>
                  </pic:spPr>
                </pic:pic>
              </a:graphicData>
            </a:graphic>
          </wp:inline>
        </w:drawing>
      </w:r>
      <w:r w:rsidR="004C746D">
        <w:t xml:space="preserve"> </w:t>
      </w:r>
    </w:p>
    <w:p w14:paraId="455E1AED" w14:textId="4648FC93" w:rsidR="004C746D" w:rsidRDefault="004C746D">
      <w:pPr>
        <w:spacing w:after="160" w:line="259" w:lineRule="auto"/>
      </w:pPr>
      <w:r>
        <w:t xml:space="preserve">Select </w:t>
      </w:r>
      <w:r w:rsidRPr="004C746D">
        <w:rPr>
          <w:b/>
        </w:rPr>
        <w:t>Change connection settings</w:t>
      </w:r>
      <w:r>
        <w:t>.</w:t>
      </w:r>
    </w:p>
    <w:p w14:paraId="790E710F" w14:textId="5EE10307" w:rsidR="004C746D" w:rsidRDefault="004C746D">
      <w:pPr>
        <w:spacing w:after="160" w:line="259" w:lineRule="auto"/>
      </w:pPr>
      <w:r>
        <w:rPr>
          <w:noProof/>
        </w:rPr>
        <w:drawing>
          <wp:inline distT="0" distB="0" distL="0" distR="0" wp14:anchorId="68E3330E" wp14:editId="1D367C95">
            <wp:extent cx="3439886" cy="63810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95725" cy="648461"/>
                    </a:xfrm>
                    <a:prstGeom prst="rect">
                      <a:avLst/>
                    </a:prstGeom>
                  </pic:spPr>
                </pic:pic>
              </a:graphicData>
            </a:graphic>
          </wp:inline>
        </w:drawing>
      </w:r>
    </w:p>
    <w:p w14:paraId="755E903C" w14:textId="77777777" w:rsidR="00552926" w:rsidRDefault="00552926">
      <w:pPr>
        <w:spacing w:after="160" w:line="259" w:lineRule="auto"/>
      </w:pPr>
    </w:p>
    <w:p w14:paraId="19C3B06A" w14:textId="77777777" w:rsidR="00552926" w:rsidRDefault="00552926">
      <w:pPr>
        <w:spacing w:after="160" w:line="259" w:lineRule="auto"/>
      </w:pPr>
    </w:p>
    <w:p w14:paraId="354811BB" w14:textId="77777777" w:rsidR="00552926" w:rsidRDefault="00552926">
      <w:pPr>
        <w:spacing w:after="160" w:line="259" w:lineRule="auto"/>
      </w:pPr>
    </w:p>
    <w:p w14:paraId="40A7EE7B" w14:textId="77777777" w:rsidR="00552926" w:rsidRDefault="00552926">
      <w:pPr>
        <w:spacing w:after="160" w:line="259" w:lineRule="auto"/>
      </w:pPr>
    </w:p>
    <w:p w14:paraId="683FC90F" w14:textId="77777777" w:rsidR="00552926" w:rsidRDefault="00552926">
      <w:pPr>
        <w:spacing w:after="160" w:line="259" w:lineRule="auto"/>
      </w:pPr>
    </w:p>
    <w:p w14:paraId="793E161B" w14:textId="0574ADE4" w:rsidR="004C746D" w:rsidRDefault="004C746D">
      <w:pPr>
        <w:spacing w:after="160" w:line="259" w:lineRule="auto"/>
      </w:pPr>
      <w:r>
        <w:lastRenderedPageBreak/>
        <w:t xml:space="preserve">Click on the </w:t>
      </w:r>
      <w:r w:rsidRPr="004C746D">
        <w:rPr>
          <w:b/>
        </w:rPr>
        <w:t>Security</w:t>
      </w:r>
      <w:r>
        <w:t xml:space="preserve"> tab then </w:t>
      </w:r>
      <w:r w:rsidRPr="004C746D">
        <w:rPr>
          <w:b/>
        </w:rPr>
        <w:t>Settings</w:t>
      </w:r>
      <w:r>
        <w:t>.</w:t>
      </w:r>
    </w:p>
    <w:p w14:paraId="45CEFDE6" w14:textId="2A9D065A" w:rsidR="004C746D" w:rsidRDefault="004C746D">
      <w:pPr>
        <w:spacing w:after="160" w:line="259" w:lineRule="auto"/>
      </w:pPr>
      <w:r>
        <w:rPr>
          <w:noProof/>
        </w:rPr>
        <w:drawing>
          <wp:inline distT="0" distB="0" distL="0" distR="0" wp14:anchorId="65097CAB" wp14:editId="5E57A2D2">
            <wp:extent cx="2547257" cy="2022822"/>
            <wp:effectExtent l="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50273" cy="2025217"/>
                    </a:xfrm>
                    <a:prstGeom prst="rect">
                      <a:avLst/>
                    </a:prstGeom>
                  </pic:spPr>
                </pic:pic>
              </a:graphicData>
            </a:graphic>
          </wp:inline>
        </w:drawing>
      </w:r>
    </w:p>
    <w:p w14:paraId="3552006D" w14:textId="1C660AB5" w:rsidR="004C746D" w:rsidRDefault="004C746D">
      <w:pPr>
        <w:spacing w:after="160" w:line="259" w:lineRule="auto"/>
      </w:pPr>
      <w:r>
        <w:t xml:space="preserve">Click your </w:t>
      </w:r>
      <w:r w:rsidRPr="004C746D">
        <w:rPr>
          <w:b/>
        </w:rPr>
        <w:t>Root CA cert</w:t>
      </w:r>
      <w:r>
        <w:t xml:space="preserve"> in the </w:t>
      </w:r>
      <w:r w:rsidRPr="004C746D">
        <w:rPr>
          <w:b/>
        </w:rPr>
        <w:t>Trusted Root Certification Authorities</w:t>
      </w:r>
      <w:r>
        <w:t xml:space="preserve"> then </w:t>
      </w:r>
      <w:r w:rsidRPr="004C746D">
        <w:rPr>
          <w:b/>
        </w:rPr>
        <w:t>OK</w:t>
      </w:r>
      <w:r>
        <w:t>.</w:t>
      </w:r>
    </w:p>
    <w:p w14:paraId="5D0E1809" w14:textId="35625522" w:rsidR="004C746D" w:rsidRDefault="00552926">
      <w:pPr>
        <w:spacing w:after="160" w:line="259" w:lineRule="auto"/>
      </w:pPr>
      <w:r>
        <w:rPr>
          <w:noProof/>
        </w:rPr>
        <w:drawing>
          <wp:inline distT="0" distB="0" distL="0" distR="0" wp14:anchorId="1868D43E" wp14:editId="08A30EAA">
            <wp:extent cx="3448050" cy="431482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48050" cy="4314825"/>
                    </a:xfrm>
                    <a:prstGeom prst="rect">
                      <a:avLst/>
                    </a:prstGeom>
                  </pic:spPr>
                </pic:pic>
              </a:graphicData>
            </a:graphic>
          </wp:inline>
        </w:drawing>
      </w:r>
    </w:p>
    <w:p w14:paraId="312A3F3A" w14:textId="77777777" w:rsidR="003B797E" w:rsidRDefault="003B797E">
      <w:pPr>
        <w:spacing w:after="160" w:line="259" w:lineRule="auto"/>
      </w:pPr>
    </w:p>
    <w:p w14:paraId="40C70665" w14:textId="77777777" w:rsidR="00552926" w:rsidRDefault="00552926">
      <w:pPr>
        <w:spacing w:after="160" w:line="259" w:lineRule="auto"/>
      </w:pPr>
    </w:p>
    <w:p w14:paraId="636ADDCC" w14:textId="77777777" w:rsidR="00552926" w:rsidRDefault="00552926">
      <w:pPr>
        <w:spacing w:after="160" w:line="259" w:lineRule="auto"/>
      </w:pPr>
    </w:p>
    <w:p w14:paraId="09C8516D" w14:textId="2E4D3805" w:rsidR="004C746D" w:rsidRDefault="004C746D">
      <w:pPr>
        <w:spacing w:after="160" w:line="259" w:lineRule="auto"/>
      </w:pPr>
      <w:r>
        <w:lastRenderedPageBreak/>
        <w:t xml:space="preserve">Click </w:t>
      </w:r>
      <w:r w:rsidRPr="004C746D">
        <w:rPr>
          <w:b/>
        </w:rPr>
        <w:t>Advanced settings</w:t>
      </w:r>
      <w:r>
        <w:t xml:space="preserve">. Make sure </w:t>
      </w:r>
      <w:r w:rsidRPr="004C746D">
        <w:rPr>
          <w:b/>
        </w:rPr>
        <w:t>User or Computer authentication</w:t>
      </w:r>
      <w:r>
        <w:t xml:space="preserve"> is selected. Then hit </w:t>
      </w:r>
      <w:r w:rsidRPr="004C746D">
        <w:rPr>
          <w:b/>
        </w:rPr>
        <w:t>OK</w:t>
      </w:r>
      <w:r>
        <w:t>.</w:t>
      </w:r>
    </w:p>
    <w:p w14:paraId="64F4BF5E" w14:textId="38DCD628" w:rsidR="004C746D" w:rsidRDefault="004C746D">
      <w:pPr>
        <w:spacing w:after="160" w:line="259" w:lineRule="auto"/>
      </w:pPr>
      <w:r>
        <w:rPr>
          <w:noProof/>
        </w:rPr>
        <w:drawing>
          <wp:inline distT="0" distB="0" distL="0" distR="0" wp14:anchorId="0B1097B9" wp14:editId="169949DC">
            <wp:extent cx="3524250" cy="12287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24250" cy="1228725"/>
                    </a:xfrm>
                    <a:prstGeom prst="rect">
                      <a:avLst/>
                    </a:prstGeom>
                  </pic:spPr>
                </pic:pic>
              </a:graphicData>
            </a:graphic>
          </wp:inline>
        </w:drawing>
      </w:r>
    </w:p>
    <w:p w14:paraId="39E1E9C3" w14:textId="33AD0DC4" w:rsidR="00D961E2" w:rsidRDefault="00384268">
      <w:pPr>
        <w:spacing w:after="160" w:line="259" w:lineRule="auto"/>
      </w:pPr>
      <w:r>
        <w:t xml:space="preserve">Hit </w:t>
      </w:r>
      <w:r w:rsidRPr="00384268">
        <w:rPr>
          <w:b/>
        </w:rPr>
        <w:t>OK</w:t>
      </w:r>
      <w:r>
        <w:t xml:space="preserve"> again to finish out the configuration. Sign out of the host so we can kick off the machine authentication.</w:t>
      </w:r>
    </w:p>
    <w:p w14:paraId="7032D2B4" w14:textId="0CD88C32" w:rsidR="00D961E2" w:rsidRDefault="00384268">
      <w:pPr>
        <w:spacing w:after="160" w:line="259" w:lineRule="auto"/>
      </w:pPr>
      <w:r>
        <w:t xml:space="preserve">Let’s check ISE for the results. On ISE go to </w:t>
      </w:r>
      <w:r w:rsidRPr="00384268">
        <w:rPr>
          <w:b/>
        </w:rPr>
        <w:t>Operations &gt; RADIUS &gt; Live Logs</w:t>
      </w:r>
      <w:r w:rsidRPr="00384268">
        <w:t>.</w:t>
      </w:r>
      <w:r>
        <w:t xml:space="preserve"> You should see that the machine authentication has passed. </w:t>
      </w:r>
    </w:p>
    <w:p w14:paraId="6A871355" w14:textId="5E20568B" w:rsidR="00384268" w:rsidRDefault="00384268">
      <w:pPr>
        <w:spacing w:after="160" w:line="259" w:lineRule="auto"/>
      </w:pPr>
      <w:r>
        <w:rPr>
          <w:noProof/>
        </w:rPr>
        <w:drawing>
          <wp:inline distT="0" distB="0" distL="0" distR="0" wp14:anchorId="267772B3" wp14:editId="67EB6D4F">
            <wp:extent cx="5943600" cy="1574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57480"/>
                    </a:xfrm>
                    <a:prstGeom prst="rect">
                      <a:avLst/>
                    </a:prstGeom>
                  </pic:spPr>
                </pic:pic>
              </a:graphicData>
            </a:graphic>
          </wp:inline>
        </w:drawing>
      </w:r>
    </w:p>
    <w:p w14:paraId="19A4F1A8" w14:textId="0474733A" w:rsidR="00384268" w:rsidRDefault="00384268">
      <w:pPr>
        <w:spacing w:after="160" w:line="259" w:lineRule="auto"/>
      </w:pPr>
    </w:p>
    <w:p w14:paraId="237F41A9" w14:textId="5435536E" w:rsidR="00384268" w:rsidRDefault="00384268">
      <w:pPr>
        <w:spacing w:after="160" w:line="259" w:lineRule="auto"/>
      </w:pPr>
      <w:r>
        <w:t xml:space="preserve">Now let’s look at the details. Click the </w:t>
      </w:r>
      <w:r w:rsidRPr="00384268">
        <w:rPr>
          <w:b/>
        </w:rPr>
        <w:t>Magnifying Glass</w:t>
      </w:r>
      <w:r w:rsidRPr="00384268">
        <w:t>.</w:t>
      </w:r>
      <w:r>
        <w:t xml:space="preserve"> Here we can see we are hitting the correct Policy Set, </w:t>
      </w:r>
      <w:proofErr w:type="spellStart"/>
      <w:r>
        <w:t>authZ</w:t>
      </w:r>
      <w:proofErr w:type="spellEnd"/>
      <w:r>
        <w:t xml:space="preserve"> </w:t>
      </w:r>
      <w:r w:rsidR="00F86AB0">
        <w:t xml:space="preserve">policy </w:t>
      </w:r>
      <w:r>
        <w:t>and</w:t>
      </w:r>
      <w:r w:rsidR="00F86AB0">
        <w:t xml:space="preserve"> </w:t>
      </w:r>
      <w:proofErr w:type="spellStart"/>
      <w:r w:rsidR="00F86AB0">
        <w:t>authZ</w:t>
      </w:r>
      <w:proofErr w:type="spellEnd"/>
      <w:r>
        <w:t xml:space="preserve"> result.</w:t>
      </w:r>
    </w:p>
    <w:p w14:paraId="4CE4A8B6" w14:textId="1DCAFEE4" w:rsidR="00384268" w:rsidRDefault="00384268">
      <w:pPr>
        <w:spacing w:after="160" w:line="259" w:lineRule="auto"/>
      </w:pPr>
      <w:r>
        <w:rPr>
          <w:noProof/>
        </w:rPr>
        <w:drawing>
          <wp:inline distT="0" distB="0" distL="0" distR="0" wp14:anchorId="0D4D1304" wp14:editId="60DF326E">
            <wp:extent cx="4105275" cy="10763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05275" cy="1076325"/>
                    </a:xfrm>
                    <a:prstGeom prst="rect">
                      <a:avLst/>
                    </a:prstGeom>
                  </pic:spPr>
                </pic:pic>
              </a:graphicData>
            </a:graphic>
          </wp:inline>
        </w:drawing>
      </w:r>
    </w:p>
    <w:p w14:paraId="0FA1279B" w14:textId="77777777" w:rsidR="00FC1A78" w:rsidRDefault="00FC1A78">
      <w:pPr>
        <w:spacing w:after="160" w:line="259" w:lineRule="auto"/>
      </w:pPr>
    </w:p>
    <w:p w14:paraId="553215A9" w14:textId="1EAF4E86" w:rsidR="00384268" w:rsidRDefault="00384268">
      <w:pPr>
        <w:spacing w:after="160" w:line="259" w:lineRule="auto"/>
      </w:pPr>
      <w:r>
        <w:t xml:space="preserve">If we scroll down and look at the Authentication </w:t>
      </w:r>
      <w:r w:rsidR="007B711F">
        <w:t>Details,</w:t>
      </w:r>
      <w:r>
        <w:t xml:space="preserve"> we can see we are </w:t>
      </w:r>
      <w:proofErr w:type="spellStart"/>
      <w:r>
        <w:t>authC</w:t>
      </w:r>
      <w:proofErr w:type="spellEnd"/>
      <w:r>
        <w:t xml:space="preserve"> via dot1x and the protocol is PEAP-MSCHAPv2.</w:t>
      </w:r>
    </w:p>
    <w:p w14:paraId="5DC0A595" w14:textId="2770BA60" w:rsidR="00384268" w:rsidRDefault="00384268">
      <w:pPr>
        <w:spacing w:after="160" w:line="259" w:lineRule="auto"/>
      </w:pPr>
      <w:r>
        <w:rPr>
          <w:noProof/>
        </w:rPr>
        <w:drawing>
          <wp:inline distT="0" distB="0" distL="0" distR="0" wp14:anchorId="1F5A6168" wp14:editId="69579B29">
            <wp:extent cx="3619500" cy="990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19500" cy="990600"/>
                    </a:xfrm>
                    <a:prstGeom prst="rect">
                      <a:avLst/>
                    </a:prstGeom>
                  </pic:spPr>
                </pic:pic>
              </a:graphicData>
            </a:graphic>
          </wp:inline>
        </w:drawing>
      </w:r>
    </w:p>
    <w:p w14:paraId="5D4B7A0A" w14:textId="77777777" w:rsidR="00FC1A78" w:rsidRDefault="00FC1A78">
      <w:pPr>
        <w:spacing w:after="160" w:line="259" w:lineRule="auto"/>
      </w:pPr>
    </w:p>
    <w:p w14:paraId="2AAAB05F" w14:textId="5573FA05" w:rsidR="00384268" w:rsidRDefault="003872C1">
      <w:pPr>
        <w:spacing w:after="160" w:line="259" w:lineRule="auto"/>
      </w:pPr>
      <w:r>
        <w:t>And if we scroll down to Resul</w:t>
      </w:r>
      <w:r w:rsidR="00F86AB0">
        <w:t>ts we see that we are sending the correct</w:t>
      </w:r>
      <w:r>
        <w:t xml:space="preserve"> </w:t>
      </w:r>
      <w:proofErr w:type="spellStart"/>
      <w:r>
        <w:t>Airespace</w:t>
      </w:r>
      <w:proofErr w:type="spellEnd"/>
      <w:r>
        <w:t xml:space="preserve"> ACL. </w:t>
      </w:r>
    </w:p>
    <w:p w14:paraId="7436D407" w14:textId="217B9D6F" w:rsidR="003872C1" w:rsidRDefault="003872C1">
      <w:pPr>
        <w:spacing w:after="160" w:line="259" w:lineRule="auto"/>
      </w:pPr>
      <w:r>
        <w:rPr>
          <w:noProof/>
        </w:rPr>
        <w:drawing>
          <wp:inline distT="0" distB="0" distL="0" distR="0" wp14:anchorId="4CF6AC54" wp14:editId="2E3DF366">
            <wp:extent cx="3552825" cy="4953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52825" cy="495300"/>
                    </a:xfrm>
                    <a:prstGeom prst="rect">
                      <a:avLst/>
                    </a:prstGeom>
                  </pic:spPr>
                </pic:pic>
              </a:graphicData>
            </a:graphic>
          </wp:inline>
        </w:drawing>
      </w:r>
    </w:p>
    <w:p w14:paraId="4315264A" w14:textId="77777777" w:rsidR="00FC1A78" w:rsidRDefault="00FC1A78">
      <w:pPr>
        <w:spacing w:after="160" w:line="259" w:lineRule="auto"/>
      </w:pPr>
    </w:p>
    <w:p w14:paraId="1E535D01" w14:textId="4F159137" w:rsidR="003872C1" w:rsidRDefault="003872C1">
      <w:pPr>
        <w:spacing w:after="160" w:line="259" w:lineRule="auto"/>
      </w:pPr>
      <w:r>
        <w:t xml:space="preserve">Now let’s </w:t>
      </w:r>
      <w:r w:rsidR="00677D73">
        <w:t>look</w:t>
      </w:r>
      <w:r>
        <w:t xml:space="preserve"> at the WLC. Log into the WLC and go to Monitor &gt; Clients. We can see we have one client here. Click on the client MAC address for more details.</w:t>
      </w:r>
    </w:p>
    <w:p w14:paraId="0558E410" w14:textId="36CC7BEE" w:rsidR="00D961E2" w:rsidRDefault="003872C1">
      <w:pPr>
        <w:spacing w:after="160" w:line="259" w:lineRule="auto"/>
      </w:pPr>
      <w:r>
        <w:rPr>
          <w:noProof/>
        </w:rPr>
        <w:drawing>
          <wp:inline distT="0" distB="0" distL="0" distR="0" wp14:anchorId="5DBB25E3" wp14:editId="1D7C5441">
            <wp:extent cx="5943600" cy="325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25120"/>
                    </a:xfrm>
                    <a:prstGeom prst="rect">
                      <a:avLst/>
                    </a:prstGeom>
                  </pic:spPr>
                </pic:pic>
              </a:graphicData>
            </a:graphic>
          </wp:inline>
        </w:drawing>
      </w:r>
    </w:p>
    <w:p w14:paraId="3E10FD82" w14:textId="77777777" w:rsidR="00FC1A78" w:rsidRDefault="00FC1A78">
      <w:pPr>
        <w:spacing w:after="160" w:line="259" w:lineRule="auto"/>
      </w:pPr>
    </w:p>
    <w:p w14:paraId="14F35936" w14:textId="12C22BA4" w:rsidR="00D961E2" w:rsidRDefault="003872C1">
      <w:pPr>
        <w:spacing w:after="160" w:line="259" w:lineRule="auto"/>
      </w:pPr>
      <w:r>
        <w:t xml:space="preserve">Here we can see the username is the host machine. </w:t>
      </w:r>
    </w:p>
    <w:p w14:paraId="0DD1DE1A" w14:textId="1A4ABD40" w:rsidR="003872C1" w:rsidRDefault="003872C1">
      <w:pPr>
        <w:spacing w:after="160" w:line="259" w:lineRule="auto"/>
      </w:pPr>
      <w:r>
        <w:rPr>
          <w:noProof/>
        </w:rPr>
        <w:drawing>
          <wp:inline distT="0" distB="0" distL="0" distR="0" wp14:anchorId="50EF9796" wp14:editId="12973A0D">
            <wp:extent cx="3286125" cy="2571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86125" cy="257175"/>
                    </a:xfrm>
                    <a:prstGeom prst="rect">
                      <a:avLst/>
                    </a:prstGeom>
                  </pic:spPr>
                </pic:pic>
              </a:graphicData>
            </a:graphic>
          </wp:inline>
        </w:drawing>
      </w:r>
    </w:p>
    <w:p w14:paraId="2D5CB2DF" w14:textId="77777777" w:rsidR="00FC1A78" w:rsidRDefault="00FC1A78">
      <w:pPr>
        <w:spacing w:after="160" w:line="259" w:lineRule="auto"/>
      </w:pPr>
    </w:p>
    <w:p w14:paraId="404AEF4E" w14:textId="7EF6CB9F" w:rsidR="003872C1" w:rsidRDefault="003872C1">
      <w:pPr>
        <w:spacing w:after="160" w:line="259" w:lineRule="auto"/>
      </w:pPr>
      <w:r>
        <w:t>If you scroll down to the Security Information we can see we are doing WPA2, dot1x and PEAP.</w:t>
      </w:r>
    </w:p>
    <w:p w14:paraId="5DD43603" w14:textId="720877BB" w:rsidR="003872C1" w:rsidRDefault="003872C1">
      <w:pPr>
        <w:spacing w:after="160" w:line="259" w:lineRule="auto"/>
      </w:pPr>
      <w:r>
        <w:rPr>
          <w:noProof/>
        </w:rPr>
        <w:drawing>
          <wp:inline distT="0" distB="0" distL="0" distR="0" wp14:anchorId="42AFE49F" wp14:editId="70E279A8">
            <wp:extent cx="2914650" cy="17716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14650" cy="1771650"/>
                    </a:xfrm>
                    <a:prstGeom prst="rect">
                      <a:avLst/>
                    </a:prstGeom>
                  </pic:spPr>
                </pic:pic>
              </a:graphicData>
            </a:graphic>
          </wp:inline>
        </w:drawing>
      </w:r>
    </w:p>
    <w:p w14:paraId="285CF206" w14:textId="77777777" w:rsidR="00FC1A78" w:rsidRDefault="00FC1A78">
      <w:pPr>
        <w:spacing w:after="160" w:line="259" w:lineRule="auto"/>
      </w:pPr>
    </w:p>
    <w:p w14:paraId="49E634EC" w14:textId="1260D876" w:rsidR="003872C1" w:rsidRDefault="003872C1">
      <w:pPr>
        <w:spacing w:after="160" w:line="259" w:lineRule="auto"/>
      </w:pPr>
      <w:r>
        <w:t xml:space="preserve">A little further down we can see the ACL that was applied. </w:t>
      </w:r>
    </w:p>
    <w:p w14:paraId="3B4ED10F" w14:textId="0F13689D" w:rsidR="003872C1" w:rsidRDefault="003872C1">
      <w:pPr>
        <w:spacing w:after="160" w:line="259" w:lineRule="auto"/>
      </w:pPr>
      <w:r>
        <w:rPr>
          <w:noProof/>
        </w:rPr>
        <w:drawing>
          <wp:inline distT="0" distB="0" distL="0" distR="0" wp14:anchorId="7735A6C8" wp14:editId="604C2C25">
            <wp:extent cx="2581275" cy="7810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81275" cy="781050"/>
                    </a:xfrm>
                    <a:prstGeom prst="rect">
                      <a:avLst/>
                    </a:prstGeom>
                  </pic:spPr>
                </pic:pic>
              </a:graphicData>
            </a:graphic>
          </wp:inline>
        </w:drawing>
      </w:r>
    </w:p>
    <w:p w14:paraId="76A0F83E" w14:textId="77777777" w:rsidR="00FC1A78" w:rsidRDefault="00FC1A78">
      <w:pPr>
        <w:spacing w:after="160" w:line="259" w:lineRule="auto"/>
      </w:pPr>
    </w:p>
    <w:p w14:paraId="5E61D4EC" w14:textId="3A8F7240" w:rsidR="003872C1" w:rsidRDefault="003872C1">
      <w:pPr>
        <w:spacing w:after="160" w:line="259" w:lineRule="auto"/>
      </w:pPr>
      <w:r>
        <w:t xml:space="preserve">Now let’s log back into LAB-PC-1. Look at the ISE Live Logs you should see that the user has now passed authentication. </w:t>
      </w:r>
    </w:p>
    <w:p w14:paraId="2C1EE761" w14:textId="7417C4F4" w:rsidR="003872C1" w:rsidRDefault="00F86AB0">
      <w:pPr>
        <w:spacing w:after="160" w:line="259" w:lineRule="auto"/>
      </w:pPr>
      <w:r>
        <w:rPr>
          <w:noProof/>
        </w:rPr>
        <w:drawing>
          <wp:inline distT="0" distB="0" distL="0" distR="0" wp14:anchorId="78C10F51" wp14:editId="79A3E9B9">
            <wp:extent cx="5943600" cy="171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71450"/>
                    </a:xfrm>
                    <a:prstGeom prst="rect">
                      <a:avLst/>
                    </a:prstGeom>
                  </pic:spPr>
                </pic:pic>
              </a:graphicData>
            </a:graphic>
          </wp:inline>
        </w:drawing>
      </w:r>
    </w:p>
    <w:p w14:paraId="463B7DF6" w14:textId="77777777" w:rsidR="00677D73" w:rsidRDefault="00677D73" w:rsidP="00F86AB0">
      <w:pPr>
        <w:spacing w:after="160" w:line="259" w:lineRule="auto"/>
      </w:pPr>
    </w:p>
    <w:p w14:paraId="303B23B4" w14:textId="77777777" w:rsidR="00677D73" w:rsidRDefault="00677D73" w:rsidP="00F86AB0">
      <w:pPr>
        <w:spacing w:after="160" w:line="259" w:lineRule="auto"/>
      </w:pPr>
    </w:p>
    <w:p w14:paraId="5ADFFB7A" w14:textId="735C1FC1" w:rsidR="00F86AB0" w:rsidRDefault="00F86AB0" w:rsidP="00F86AB0">
      <w:pPr>
        <w:spacing w:after="160" w:line="259" w:lineRule="auto"/>
      </w:pPr>
      <w:r>
        <w:lastRenderedPageBreak/>
        <w:t xml:space="preserve">Now let’s look at the details. Click the </w:t>
      </w:r>
      <w:r w:rsidRPr="00384268">
        <w:rPr>
          <w:b/>
        </w:rPr>
        <w:t>Magnifying Glass</w:t>
      </w:r>
      <w:r w:rsidRPr="00384268">
        <w:t>.</w:t>
      </w:r>
      <w:r>
        <w:t xml:space="preserve"> Here we can see we are hitting the correct Policy Set, </w:t>
      </w:r>
      <w:proofErr w:type="spellStart"/>
      <w:r>
        <w:t>authZ</w:t>
      </w:r>
      <w:proofErr w:type="spellEnd"/>
      <w:r>
        <w:t xml:space="preserve"> policy and </w:t>
      </w:r>
      <w:proofErr w:type="spellStart"/>
      <w:r>
        <w:t>authZ</w:t>
      </w:r>
      <w:proofErr w:type="spellEnd"/>
      <w:r>
        <w:t xml:space="preserve"> result.</w:t>
      </w:r>
    </w:p>
    <w:p w14:paraId="4EEBAB84" w14:textId="2527E2DC" w:rsidR="00F86AB0" w:rsidRDefault="00F86AB0">
      <w:pPr>
        <w:spacing w:after="160" w:line="259" w:lineRule="auto"/>
      </w:pPr>
      <w:r>
        <w:rPr>
          <w:noProof/>
        </w:rPr>
        <w:drawing>
          <wp:inline distT="0" distB="0" distL="0" distR="0" wp14:anchorId="48E53450" wp14:editId="1C14AEC4">
            <wp:extent cx="4200525" cy="9334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00525" cy="933450"/>
                    </a:xfrm>
                    <a:prstGeom prst="rect">
                      <a:avLst/>
                    </a:prstGeom>
                  </pic:spPr>
                </pic:pic>
              </a:graphicData>
            </a:graphic>
          </wp:inline>
        </w:drawing>
      </w:r>
    </w:p>
    <w:p w14:paraId="15C7944A" w14:textId="77777777" w:rsidR="00FC1A78" w:rsidRDefault="00FC1A78">
      <w:pPr>
        <w:spacing w:after="160" w:line="259" w:lineRule="auto"/>
      </w:pPr>
    </w:p>
    <w:p w14:paraId="0636DE21" w14:textId="1EED6EFD" w:rsidR="00F86AB0" w:rsidRDefault="00F86AB0">
      <w:pPr>
        <w:spacing w:after="160" w:line="259" w:lineRule="auto"/>
      </w:pPr>
      <w:r>
        <w:t xml:space="preserve">if we scroll down to Results we see that we are sending the correct </w:t>
      </w:r>
      <w:proofErr w:type="spellStart"/>
      <w:r>
        <w:t>Airespace</w:t>
      </w:r>
      <w:proofErr w:type="spellEnd"/>
      <w:r>
        <w:t xml:space="preserve"> ACL.</w:t>
      </w:r>
    </w:p>
    <w:p w14:paraId="48F14C80" w14:textId="5BA749A6" w:rsidR="00F86AB0" w:rsidRDefault="00F86AB0">
      <w:pPr>
        <w:spacing w:after="160" w:line="259" w:lineRule="auto"/>
      </w:pPr>
      <w:r>
        <w:rPr>
          <w:noProof/>
        </w:rPr>
        <w:drawing>
          <wp:inline distT="0" distB="0" distL="0" distR="0" wp14:anchorId="5EE4BB71" wp14:editId="07F7C502">
            <wp:extent cx="3105150" cy="3905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05150" cy="390525"/>
                    </a:xfrm>
                    <a:prstGeom prst="rect">
                      <a:avLst/>
                    </a:prstGeom>
                  </pic:spPr>
                </pic:pic>
              </a:graphicData>
            </a:graphic>
          </wp:inline>
        </w:drawing>
      </w:r>
    </w:p>
    <w:p w14:paraId="56D04FA6" w14:textId="77777777" w:rsidR="00FC1A78" w:rsidRDefault="00FC1A78">
      <w:pPr>
        <w:spacing w:after="160" w:line="259" w:lineRule="auto"/>
      </w:pPr>
    </w:p>
    <w:p w14:paraId="258E1070" w14:textId="1922602D" w:rsidR="00F86AB0" w:rsidRDefault="00F86AB0">
      <w:pPr>
        <w:spacing w:after="160" w:line="259" w:lineRule="auto"/>
      </w:pPr>
      <w:r>
        <w:t xml:space="preserve">Let’s check the WLC and make sure everything matches up. We can see the username has changed and the PERMIT-ALL ACL was applied. </w:t>
      </w:r>
    </w:p>
    <w:p w14:paraId="664673FF" w14:textId="2CF2B185" w:rsidR="00F86AB0" w:rsidRDefault="00F86AB0">
      <w:pPr>
        <w:spacing w:after="160" w:line="259" w:lineRule="auto"/>
      </w:pPr>
      <w:r>
        <w:rPr>
          <w:noProof/>
        </w:rPr>
        <w:drawing>
          <wp:inline distT="0" distB="0" distL="0" distR="0" wp14:anchorId="7FB9D49A" wp14:editId="171E16E0">
            <wp:extent cx="3705225" cy="2571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05225" cy="257175"/>
                    </a:xfrm>
                    <a:prstGeom prst="rect">
                      <a:avLst/>
                    </a:prstGeom>
                  </pic:spPr>
                </pic:pic>
              </a:graphicData>
            </a:graphic>
          </wp:inline>
        </w:drawing>
      </w:r>
    </w:p>
    <w:p w14:paraId="75911347" w14:textId="3CC691C5" w:rsidR="00F86AB0" w:rsidRDefault="00F86AB0">
      <w:pPr>
        <w:spacing w:after="160" w:line="259" w:lineRule="auto"/>
      </w:pPr>
      <w:r>
        <w:rPr>
          <w:noProof/>
        </w:rPr>
        <w:drawing>
          <wp:inline distT="0" distB="0" distL="0" distR="0" wp14:anchorId="28D30C7B" wp14:editId="4392A353">
            <wp:extent cx="2800350" cy="8191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00350" cy="819150"/>
                    </a:xfrm>
                    <a:prstGeom prst="rect">
                      <a:avLst/>
                    </a:prstGeom>
                  </pic:spPr>
                </pic:pic>
              </a:graphicData>
            </a:graphic>
          </wp:inline>
        </w:drawing>
      </w:r>
    </w:p>
    <w:p w14:paraId="7F74D6B2" w14:textId="37212B9E" w:rsidR="003872C1" w:rsidRDefault="003872C1">
      <w:pPr>
        <w:spacing w:after="160" w:line="259" w:lineRule="auto"/>
      </w:pPr>
    </w:p>
    <w:p w14:paraId="0E932857" w14:textId="60D7F620" w:rsidR="00CB4854" w:rsidRDefault="00CB4854">
      <w:pPr>
        <w:spacing w:after="160" w:line="259" w:lineRule="auto"/>
      </w:pPr>
    </w:p>
    <w:p w14:paraId="475DA099" w14:textId="72D044B9" w:rsidR="003872C1" w:rsidRDefault="00F86AB0" w:rsidP="003872C1">
      <w:pPr>
        <w:pStyle w:val="AstonHeading2"/>
      </w:pPr>
      <w:bookmarkStart w:id="11" w:name="_Toc492499219"/>
      <w:r>
        <w:t>PEAP-</w:t>
      </w:r>
      <w:r w:rsidR="003872C1">
        <w:t>EAP-TLS</w:t>
      </w:r>
      <w:bookmarkEnd w:id="11"/>
    </w:p>
    <w:p w14:paraId="3ECEE983" w14:textId="58FE029E" w:rsidR="003872C1" w:rsidRDefault="00CB4854" w:rsidP="00F86AB0">
      <w:r>
        <w:t xml:space="preserve">Let’s make a few changes on the host and test out PEAP-EAP-TLS. On LAB-PC-1 go to </w:t>
      </w:r>
      <w:r w:rsidRPr="00CB4854">
        <w:rPr>
          <w:b/>
        </w:rPr>
        <w:t>Control Panel &gt; Network and Internet &gt; Network and Sharing Center</w:t>
      </w:r>
      <w:r>
        <w:t xml:space="preserve">. Click on </w:t>
      </w:r>
      <w:r w:rsidRPr="00CB4854">
        <w:rPr>
          <w:b/>
        </w:rPr>
        <w:t>Wi-Fi (ISE-CORP</w:t>
      </w:r>
      <w:r w:rsidR="00ED1A43">
        <w:rPr>
          <w:b/>
        </w:rPr>
        <w:t>-(x)</w:t>
      </w:r>
      <w:r w:rsidRPr="00CB4854">
        <w:rPr>
          <w:b/>
        </w:rPr>
        <w:t>)</w:t>
      </w:r>
      <w:r>
        <w:t>.</w:t>
      </w:r>
    </w:p>
    <w:p w14:paraId="330AE649" w14:textId="1834BECC" w:rsidR="00CB4854" w:rsidRDefault="00ED1A43" w:rsidP="00F86AB0">
      <w:r>
        <w:rPr>
          <w:noProof/>
        </w:rPr>
        <w:drawing>
          <wp:inline distT="0" distB="0" distL="0" distR="0" wp14:anchorId="3A884CB6" wp14:editId="19F3A93A">
            <wp:extent cx="5162550" cy="1200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162550" cy="1200150"/>
                    </a:xfrm>
                    <a:prstGeom prst="rect">
                      <a:avLst/>
                    </a:prstGeom>
                  </pic:spPr>
                </pic:pic>
              </a:graphicData>
            </a:graphic>
          </wp:inline>
        </w:drawing>
      </w:r>
    </w:p>
    <w:p w14:paraId="724B8095" w14:textId="77777777" w:rsidR="003F2543" w:rsidRDefault="003F2543" w:rsidP="00F86AB0"/>
    <w:p w14:paraId="2D7CB1AA" w14:textId="77777777" w:rsidR="003F2543" w:rsidRDefault="003F2543" w:rsidP="00F86AB0"/>
    <w:p w14:paraId="7CAE027C" w14:textId="77777777" w:rsidR="003F2543" w:rsidRDefault="003F2543" w:rsidP="00F86AB0"/>
    <w:p w14:paraId="75DE4CF6" w14:textId="23B89EBA" w:rsidR="00CB4854" w:rsidRDefault="00CB4854" w:rsidP="00F86AB0">
      <w:r>
        <w:t xml:space="preserve">Click on </w:t>
      </w:r>
      <w:r w:rsidRPr="00CB4854">
        <w:rPr>
          <w:b/>
        </w:rPr>
        <w:t>Wireless Properties</w:t>
      </w:r>
      <w:r>
        <w:t>.</w:t>
      </w:r>
    </w:p>
    <w:p w14:paraId="73EAD9DB" w14:textId="48CC86AD" w:rsidR="00CB4854" w:rsidRDefault="00ED1A43" w:rsidP="00F86AB0">
      <w:r>
        <w:rPr>
          <w:noProof/>
        </w:rPr>
        <w:drawing>
          <wp:inline distT="0" distB="0" distL="0" distR="0" wp14:anchorId="69576BFE" wp14:editId="4BA93ABF">
            <wp:extent cx="2674620" cy="1862958"/>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679707" cy="1866501"/>
                    </a:xfrm>
                    <a:prstGeom prst="rect">
                      <a:avLst/>
                    </a:prstGeom>
                  </pic:spPr>
                </pic:pic>
              </a:graphicData>
            </a:graphic>
          </wp:inline>
        </w:drawing>
      </w:r>
    </w:p>
    <w:p w14:paraId="66F84AB3" w14:textId="77777777" w:rsidR="00CB4854" w:rsidRDefault="00CB4854" w:rsidP="00F86AB0">
      <w:r>
        <w:t xml:space="preserve">Click on the </w:t>
      </w:r>
      <w:r w:rsidRPr="00CB4854">
        <w:rPr>
          <w:b/>
        </w:rPr>
        <w:t>Security</w:t>
      </w:r>
      <w:r>
        <w:t xml:space="preserve"> tab then </w:t>
      </w:r>
      <w:r w:rsidRPr="00CB4854">
        <w:rPr>
          <w:b/>
        </w:rPr>
        <w:t>Settings</w:t>
      </w:r>
      <w:r>
        <w:t xml:space="preserve">. Change </w:t>
      </w:r>
      <w:r w:rsidRPr="00CB4854">
        <w:rPr>
          <w:b/>
        </w:rPr>
        <w:t>Select Authentication Method</w:t>
      </w:r>
      <w:r>
        <w:t xml:space="preserve"> to </w:t>
      </w:r>
      <w:r w:rsidRPr="00CB4854">
        <w:rPr>
          <w:b/>
        </w:rPr>
        <w:t xml:space="preserve">Smart Card or </w:t>
      </w:r>
      <w:proofErr w:type="gramStart"/>
      <w:r w:rsidRPr="00CB4854">
        <w:rPr>
          <w:b/>
        </w:rPr>
        <w:t>other</w:t>
      </w:r>
      <w:proofErr w:type="gramEnd"/>
      <w:r w:rsidRPr="00CB4854">
        <w:rPr>
          <w:b/>
        </w:rPr>
        <w:t xml:space="preserve"> certificate</w:t>
      </w:r>
      <w:r>
        <w:t xml:space="preserve">. Then hit </w:t>
      </w:r>
      <w:r>
        <w:rPr>
          <w:b/>
        </w:rPr>
        <w:t>C</w:t>
      </w:r>
      <w:r w:rsidRPr="00CB4854">
        <w:rPr>
          <w:b/>
        </w:rPr>
        <w:t>onfigure</w:t>
      </w:r>
      <w:r>
        <w:t>.</w:t>
      </w:r>
    </w:p>
    <w:p w14:paraId="07222726" w14:textId="721E08C2" w:rsidR="00CB4854" w:rsidRDefault="00CB4854" w:rsidP="00F86AB0">
      <w:r>
        <w:rPr>
          <w:noProof/>
        </w:rPr>
        <w:drawing>
          <wp:inline distT="0" distB="0" distL="0" distR="0" wp14:anchorId="66275ABB" wp14:editId="0ED0B597">
            <wp:extent cx="3571875" cy="60960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71875" cy="609600"/>
                    </a:xfrm>
                    <a:prstGeom prst="rect">
                      <a:avLst/>
                    </a:prstGeom>
                  </pic:spPr>
                </pic:pic>
              </a:graphicData>
            </a:graphic>
          </wp:inline>
        </w:drawing>
      </w:r>
    </w:p>
    <w:p w14:paraId="0542E182" w14:textId="77777777" w:rsidR="00FC1A78" w:rsidRDefault="00FC1A78" w:rsidP="00F86AB0"/>
    <w:p w14:paraId="1319EA3B" w14:textId="04CDFDE4" w:rsidR="00CB4854" w:rsidRDefault="00886A4D" w:rsidP="00F86AB0">
      <w:r>
        <w:t xml:space="preserve">Tick the checkbox for our Root CA. Then </w:t>
      </w:r>
      <w:r w:rsidR="0033560D">
        <w:t xml:space="preserve">click </w:t>
      </w:r>
      <w:r w:rsidRPr="0033560D">
        <w:rPr>
          <w:b/>
        </w:rPr>
        <w:t>OK</w:t>
      </w:r>
      <w:r w:rsidR="0033560D">
        <w:t xml:space="preserve"> until you’re out of the </w:t>
      </w:r>
      <w:r>
        <w:t>configuration</w:t>
      </w:r>
      <w:r w:rsidR="0033560D">
        <w:t>.</w:t>
      </w:r>
    </w:p>
    <w:p w14:paraId="1E50B155" w14:textId="447A51F4" w:rsidR="00886A4D" w:rsidRDefault="003F2543" w:rsidP="00F86AB0">
      <w:r>
        <w:rPr>
          <w:noProof/>
        </w:rPr>
        <w:drawing>
          <wp:inline distT="0" distB="0" distL="0" distR="0" wp14:anchorId="23A6CF04" wp14:editId="516089F8">
            <wp:extent cx="3257550" cy="1685925"/>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57550" cy="1685925"/>
                    </a:xfrm>
                    <a:prstGeom prst="rect">
                      <a:avLst/>
                    </a:prstGeom>
                  </pic:spPr>
                </pic:pic>
              </a:graphicData>
            </a:graphic>
          </wp:inline>
        </w:drawing>
      </w:r>
    </w:p>
    <w:p w14:paraId="7F6CCB45" w14:textId="44F5EEC8" w:rsidR="0033560D" w:rsidRDefault="0033560D" w:rsidP="00F86AB0"/>
    <w:p w14:paraId="29D65456" w14:textId="4A84D320" w:rsidR="0033560D" w:rsidRDefault="0033560D" w:rsidP="00F86AB0">
      <w:r>
        <w:t xml:space="preserve">If you check the Live Logs in </w:t>
      </w:r>
      <w:proofErr w:type="gramStart"/>
      <w:r>
        <w:t>ISE</w:t>
      </w:r>
      <w:proofErr w:type="gramEnd"/>
      <w:r>
        <w:t xml:space="preserve"> you should see you have already passed authentication but let’s log out and see the machine auth for good measure. After you log out you should see that the Identity has changed a little as ISE is pulling it from the certificate now and the authentication protocol is now PEAP-EAP-</w:t>
      </w:r>
      <w:proofErr w:type="gramStart"/>
      <w:r>
        <w:t>TLS</w:t>
      </w:r>
      <w:proofErr w:type="gramEnd"/>
      <w:r>
        <w:t xml:space="preserve"> but the results should be the same.</w:t>
      </w:r>
    </w:p>
    <w:p w14:paraId="64A4506F" w14:textId="5B43CCA6" w:rsidR="00442ADF" w:rsidRDefault="00442ADF" w:rsidP="00F86AB0">
      <w:r>
        <w:lastRenderedPageBreak/>
        <w:t xml:space="preserve">Now we have EAP-TLS working as an inner method for PEAP. What about just EAP-TLS? See if you can get EAP-TLS working. </w:t>
      </w:r>
    </w:p>
    <w:p w14:paraId="45028ECE" w14:textId="08BA36EC" w:rsidR="00A36284" w:rsidRDefault="00A36284" w:rsidP="00A36284">
      <w:pPr>
        <w:pStyle w:val="AstonHeading1"/>
      </w:pPr>
      <w:bookmarkStart w:id="12" w:name="_Toc492499220"/>
      <w:r>
        <w:t>Windows Host Configuration (AnyConnect Supplicant)</w:t>
      </w:r>
      <w:bookmarkEnd w:id="12"/>
    </w:p>
    <w:p w14:paraId="13341BD5" w14:textId="3004CBCD" w:rsidR="00A36284" w:rsidRDefault="00A36284">
      <w:pPr>
        <w:spacing w:after="160" w:line="259" w:lineRule="auto"/>
      </w:pPr>
    </w:p>
    <w:p w14:paraId="430B3D28" w14:textId="53D0D22F" w:rsidR="00A36284" w:rsidRDefault="00A36284" w:rsidP="00A36284">
      <w:pPr>
        <w:pStyle w:val="AstonHeading2"/>
      </w:pPr>
      <w:bookmarkStart w:id="13" w:name="_Toc492499221"/>
      <w:r>
        <w:t>EAP-FASTv2</w:t>
      </w:r>
      <w:bookmarkEnd w:id="13"/>
    </w:p>
    <w:p w14:paraId="2919BBBB" w14:textId="77777777" w:rsidR="0099084F" w:rsidRDefault="0099084F">
      <w:pPr>
        <w:spacing w:after="160" w:line="259" w:lineRule="auto"/>
      </w:pPr>
      <w:r>
        <w:t xml:space="preserve">Now let’s configure EAP Chaining with EAP-FASTv2 and use EAP-TLS as the inner method on LAB-PC-2. </w:t>
      </w:r>
    </w:p>
    <w:p w14:paraId="404794EB" w14:textId="14DD1BCE" w:rsidR="00D961E2" w:rsidRDefault="0099084F">
      <w:pPr>
        <w:spacing w:after="160" w:line="259" w:lineRule="auto"/>
      </w:pPr>
      <w:r>
        <w:t>First, o</w:t>
      </w:r>
      <w:r w:rsidR="00A36284">
        <w:t>n LAB-PC-1 reenable your Ethernet0 adaptor. Then</w:t>
      </w:r>
      <w:r w:rsidR="002A584A">
        <w:t xml:space="preserve"> in </w:t>
      </w:r>
      <w:proofErr w:type="spellStart"/>
      <w:r w:rsidR="002A584A">
        <w:t>ESXi</w:t>
      </w:r>
      <w:proofErr w:type="spellEnd"/>
      <w:r w:rsidR="00A36284">
        <w:t xml:space="preserve"> disconnect the wireless</w:t>
      </w:r>
      <w:r w:rsidR="002A584A">
        <w:t xml:space="preserve"> USB</w:t>
      </w:r>
      <w:r w:rsidR="00A36284">
        <w:t xml:space="preserve"> adaptor.</w:t>
      </w:r>
    </w:p>
    <w:p w14:paraId="3F35A597" w14:textId="699CAF50" w:rsidR="00A36284" w:rsidRDefault="00A36284">
      <w:pPr>
        <w:spacing w:after="160" w:line="259" w:lineRule="auto"/>
      </w:pPr>
      <w:r>
        <w:rPr>
          <w:noProof/>
        </w:rPr>
        <w:drawing>
          <wp:inline distT="0" distB="0" distL="0" distR="0" wp14:anchorId="63312A91" wp14:editId="4FEA7923">
            <wp:extent cx="3995057" cy="3440188"/>
            <wp:effectExtent l="0" t="0" r="5715"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98010" cy="3442731"/>
                    </a:xfrm>
                    <a:prstGeom prst="rect">
                      <a:avLst/>
                    </a:prstGeom>
                  </pic:spPr>
                </pic:pic>
              </a:graphicData>
            </a:graphic>
          </wp:inline>
        </w:drawing>
      </w:r>
    </w:p>
    <w:p w14:paraId="3AFE8374" w14:textId="7365A935" w:rsidR="00FC1A78" w:rsidRDefault="00FC1A78">
      <w:pPr>
        <w:spacing w:after="160" w:line="259" w:lineRule="auto"/>
      </w:pPr>
    </w:p>
    <w:p w14:paraId="1E195D6D" w14:textId="351D4009" w:rsidR="00FC1A78" w:rsidRDefault="00FC1A78">
      <w:pPr>
        <w:spacing w:after="160" w:line="259" w:lineRule="auto"/>
      </w:pPr>
    </w:p>
    <w:p w14:paraId="3E2E6FD0" w14:textId="5ADA0B0E" w:rsidR="00FC1A78" w:rsidRDefault="00FC1A78">
      <w:pPr>
        <w:spacing w:after="160" w:line="259" w:lineRule="auto"/>
      </w:pPr>
    </w:p>
    <w:p w14:paraId="79E6F25F" w14:textId="4C683663" w:rsidR="00FC1A78" w:rsidRDefault="00FC1A78">
      <w:pPr>
        <w:spacing w:after="160" w:line="259" w:lineRule="auto"/>
      </w:pPr>
    </w:p>
    <w:p w14:paraId="54FB4543" w14:textId="57952012" w:rsidR="00FC1A78" w:rsidRDefault="00FC1A78">
      <w:pPr>
        <w:spacing w:after="160" w:line="259" w:lineRule="auto"/>
      </w:pPr>
    </w:p>
    <w:p w14:paraId="0EFC2E2E" w14:textId="63972272" w:rsidR="00FC1A78" w:rsidRDefault="00FC1A78">
      <w:pPr>
        <w:spacing w:after="160" w:line="259" w:lineRule="auto"/>
      </w:pPr>
    </w:p>
    <w:p w14:paraId="38114CA0" w14:textId="77777777" w:rsidR="00FC1A78" w:rsidRDefault="00FC1A78">
      <w:pPr>
        <w:spacing w:after="160" w:line="259" w:lineRule="auto"/>
      </w:pPr>
    </w:p>
    <w:p w14:paraId="57836760" w14:textId="4E0FE137" w:rsidR="002A584A" w:rsidRDefault="002A584A">
      <w:pPr>
        <w:spacing w:after="160" w:line="259" w:lineRule="auto"/>
      </w:pPr>
    </w:p>
    <w:p w14:paraId="523FDD10" w14:textId="1E71006E" w:rsidR="002A584A" w:rsidRDefault="002A584A">
      <w:pPr>
        <w:spacing w:after="160" w:line="259" w:lineRule="auto"/>
      </w:pPr>
    </w:p>
    <w:p w14:paraId="7741F92E" w14:textId="052E7F6C" w:rsidR="00A36284" w:rsidRDefault="002A584A">
      <w:pPr>
        <w:spacing w:after="160" w:line="259" w:lineRule="auto"/>
      </w:pPr>
      <w:bookmarkStart w:id="14" w:name="_GoBack"/>
      <w:bookmarkEnd w:id="14"/>
      <w:r>
        <w:lastRenderedPageBreak/>
        <w:t xml:space="preserve">In </w:t>
      </w:r>
      <w:proofErr w:type="spellStart"/>
      <w:r>
        <w:t>ESXi</w:t>
      </w:r>
      <w:proofErr w:type="spellEnd"/>
      <w:r>
        <w:t xml:space="preserve"> disconnect the Ethernet adaptor on LAB-PC-2 and add the wireless USB adaptor.</w:t>
      </w:r>
    </w:p>
    <w:p w14:paraId="63DAFC44" w14:textId="1FECFAC3" w:rsidR="002A584A" w:rsidRDefault="002A584A">
      <w:pPr>
        <w:spacing w:after="160" w:line="259" w:lineRule="auto"/>
      </w:pPr>
      <w:r>
        <w:rPr>
          <w:noProof/>
        </w:rPr>
        <w:drawing>
          <wp:inline distT="0" distB="0" distL="0" distR="0" wp14:anchorId="615CD684" wp14:editId="24F9E227">
            <wp:extent cx="5257800" cy="6141248"/>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62994" cy="6147314"/>
                    </a:xfrm>
                    <a:prstGeom prst="rect">
                      <a:avLst/>
                    </a:prstGeom>
                  </pic:spPr>
                </pic:pic>
              </a:graphicData>
            </a:graphic>
          </wp:inline>
        </w:drawing>
      </w:r>
    </w:p>
    <w:p w14:paraId="43ECF91A" w14:textId="01DE61CF" w:rsidR="00A36284" w:rsidRDefault="00A36284">
      <w:pPr>
        <w:spacing w:after="160" w:line="259" w:lineRule="auto"/>
      </w:pPr>
    </w:p>
    <w:p w14:paraId="4B5AEA36" w14:textId="295A3A83" w:rsidR="00E11EC6" w:rsidRDefault="00E11EC6">
      <w:pPr>
        <w:spacing w:after="160" w:line="259" w:lineRule="auto"/>
      </w:pPr>
    </w:p>
    <w:p w14:paraId="05836D4A" w14:textId="4EA7C533" w:rsidR="00E11EC6" w:rsidRDefault="00E11EC6">
      <w:pPr>
        <w:spacing w:after="160" w:line="259" w:lineRule="auto"/>
      </w:pPr>
    </w:p>
    <w:p w14:paraId="15450FD2" w14:textId="77777777" w:rsidR="00E11EC6" w:rsidRDefault="00E11EC6">
      <w:pPr>
        <w:spacing w:after="160" w:line="259" w:lineRule="auto"/>
      </w:pPr>
    </w:p>
    <w:p w14:paraId="035E31DB" w14:textId="48B9CF04" w:rsidR="00A36284" w:rsidRDefault="002A584A">
      <w:pPr>
        <w:spacing w:after="160" w:line="259" w:lineRule="auto"/>
      </w:pPr>
      <w:r>
        <w:lastRenderedPageBreak/>
        <w:t xml:space="preserve">Console into LAB-PC-2. You may see this screen below. If </w:t>
      </w:r>
      <w:r w:rsidR="00E11EC6">
        <w:t>so,</w:t>
      </w:r>
      <w:r>
        <w:t xml:space="preserve"> click </w:t>
      </w:r>
      <w:r w:rsidRPr="00E11EC6">
        <w:rPr>
          <w:b/>
        </w:rPr>
        <w:t>Cancel</w:t>
      </w:r>
      <w:r>
        <w:t xml:space="preserve"> we are going to configure our network </w:t>
      </w:r>
      <w:r w:rsidR="00E11EC6">
        <w:t>through the NAM Profile Editor.</w:t>
      </w:r>
    </w:p>
    <w:p w14:paraId="1569D722" w14:textId="239CFD10" w:rsidR="00A36284" w:rsidRDefault="00E11EC6">
      <w:pPr>
        <w:spacing w:after="160" w:line="259" w:lineRule="auto"/>
      </w:pPr>
      <w:r>
        <w:rPr>
          <w:noProof/>
        </w:rPr>
        <w:drawing>
          <wp:inline distT="0" distB="0" distL="0" distR="0" wp14:anchorId="340FE87D" wp14:editId="2885116A">
            <wp:extent cx="2095500" cy="2180453"/>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117617" cy="2203466"/>
                    </a:xfrm>
                    <a:prstGeom prst="rect">
                      <a:avLst/>
                    </a:prstGeom>
                  </pic:spPr>
                </pic:pic>
              </a:graphicData>
            </a:graphic>
          </wp:inline>
        </w:drawing>
      </w:r>
    </w:p>
    <w:p w14:paraId="58A50A74" w14:textId="03C0B730" w:rsidR="00E11EC6" w:rsidRDefault="00E11EC6">
      <w:pPr>
        <w:spacing w:after="160" w:line="259" w:lineRule="auto"/>
      </w:pPr>
    </w:p>
    <w:p w14:paraId="13405B7F" w14:textId="3F4769CC" w:rsidR="00E11EC6" w:rsidRDefault="00E11EC6">
      <w:pPr>
        <w:spacing w:after="160" w:line="259" w:lineRule="auto"/>
      </w:pPr>
      <w:r>
        <w:t xml:space="preserve">Open the AnyConnect NAM Profile Editor. Go to </w:t>
      </w:r>
      <w:r w:rsidRPr="00E11EC6">
        <w:rPr>
          <w:b/>
        </w:rPr>
        <w:t>File &gt; Open</w:t>
      </w:r>
      <w:r>
        <w:t xml:space="preserve"> then select the configuration file and </w:t>
      </w:r>
      <w:r w:rsidRPr="00E11EC6">
        <w:rPr>
          <w:b/>
        </w:rPr>
        <w:t>Open</w:t>
      </w:r>
      <w:r>
        <w:t>.</w:t>
      </w:r>
    </w:p>
    <w:p w14:paraId="36D3EC26" w14:textId="4108A840" w:rsidR="00E11EC6" w:rsidRDefault="00E11EC6">
      <w:pPr>
        <w:spacing w:after="160" w:line="259" w:lineRule="auto"/>
      </w:pPr>
      <w:r>
        <w:rPr>
          <w:noProof/>
        </w:rPr>
        <w:drawing>
          <wp:inline distT="0" distB="0" distL="0" distR="0" wp14:anchorId="63AA4C69" wp14:editId="3F2BF69F">
            <wp:extent cx="5083629" cy="4068532"/>
            <wp:effectExtent l="0" t="0" r="3175"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91425" cy="4074771"/>
                    </a:xfrm>
                    <a:prstGeom prst="rect">
                      <a:avLst/>
                    </a:prstGeom>
                  </pic:spPr>
                </pic:pic>
              </a:graphicData>
            </a:graphic>
          </wp:inline>
        </w:drawing>
      </w:r>
    </w:p>
    <w:p w14:paraId="20D8E1CB" w14:textId="77777777" w:rsidR="0099084F" w:rsidRDefault="0099084F">
      <w:pPr>
        <w:spacing w:after="160" w:line="259" w:lineRule="auto"/>
      </w:pPr>
    </w:p>
    <w:p w14:paraId="0D3B1FF7" w14:textId="77777777" w:rsidR="0099084F" w:rsidRDefault="0099084F">
      <w:pPr>
        <w:spacing w:after="160" w:line="259" w:lineRule="auto"/>
      </w:pPr>
    </w:p>
    <w:p w14:paraId="44554C09" w14:textId="0E30245B" w:rsidR="00F46FA5" w:rsidRDefault="00131480">
      <w:pPr>
        <w:spacing w:after="160" w:line="259" w:lineRule="auto"/>
      </w:pPr>
      <w:r>
        <w:lastRenderedPageBreak/>
        <w:t xml:space="preserve">Go to </w:t>
      </w:r>
      <w:r w:rsidRPr="000211E2">
        <w:rPr>
          <w:b/>
        </w:rPr>
        <w:t>Networks</w:t>
      </w:r>
      <w:r>
        <w:t xml:space="preserve"> and click </w:t>
      </w:r>
      <w:r w:rsidRPr="000211E2">
        <w:rPr>
          <w:b/>
        </w:rPr>
        <w:t>Add</w:t>
      </w:r>
      <w:r>
        <w:t>.</w:t>
      </w:r>
      <w:r w:rsidR="0099084F">
        <w:t xml:space="preserve"> Configure the following:</w:t>
      </w:r>
      <w:r w:rsidR="000211E2">
        <w:t xml:space="preserve"> Then click </w:t>
      </w:r>
      <w:r w:rsidR="000211E2" w:rsidRPr="000211E2">
        <w:rPr>
          <w:b/>
        </w:rPr>
        <w:t>Next</w:t>
      </w:r>
      <w:r w:rsidR="000211E2">
        <w:t>.</w:t>
      </w:r>
    </w:p>
    <w:p w14:paraId="3C2B350E" w14:textId="5E1566E0" w:rsidR="000211E2" w:rsidRDefault="00BF68D1">
      <w:pPr>
        <w:spacing w:after="160" w:line="259" w:lineRule="auto"/>
      </w:pPr>
      <w:r>
        <w:rPr>
          <w:noProof/>
        </w:rPr>
        <w:drawing>
          <wp:inline distT="0" distB="0" distL="0" distR="0" wp14:anchorId="761891CA" wp14:editId="14437130">
            <wp:extent cx="3939540" cy="3907576"/>
            <wp:effectExtent l="0" t="0" r="381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67168" cy="3934980"/>
                    </a:xfrm>
                    <a:prstGeom prst="rect">
                      <a:avLst/>
                    </a:prstGeom>
                  </pic:spPr>
                </pic:pic>
              </a:graphicData>
            </a:graphic>
          </wp:inline>
        </w:drawing>
      </w:r>
    </w:p>
    <w:p w14:paraId="47328E64" w14:textId="19836FA1" w:rsidR="0099084F" w:rsidRDefault="0099084F">
      <w:pPr>
        <w:spacing w:after="160" w:line="259" w:lineRule="auto"/>
      </w:pPr>
      <w:r>
        <w:t xml:space="preserve">Select </w:t>
      </w:r>
      <w:r w:rsidRPr="000211E2">
        <w:rPr>
          <w:b/>
        </w:rPr>
        <w:t>Authenticating Network</w:t>
      </w:r>
      <w:r>
        <w:t xml:space="preserve"> and then for Association Mode select </w:t>
      </w:r>
      <w:r w:rsidRPr="000211E2">
        <w:rPr>
          <w:b/>
        </w:rPr>
        <w:t>WPA2 Enterprise</w:t>
      </w:r>
      <w:r>
        <w:t>.</w:t>
      </w:r>
      <w:r w:rsidR="000211E2">
        <w:t xml:space="preserve"> Then Click </w:t>
      </w:r>
      <w:r w:rsidR="000211E2" w:rsidRPr="000211E2">
        <w:rPr>
          <w:b/>
        </w:rPr>
        <w:t>Next</w:t>
      </w:r>
      <w:r w:rsidR="000211E2">
        <w:t>.</w:t>
      </w:r>
    </w:p>
    <w:p w14:paraId="71C7AB42" w14:textId="0EE5AE1C" w:rsidR="0099084F" w:rsidRDefault="0099084F">
      <w:pPr>
        <w:spacing w:after="160" w:line="259" w:lineRule="auto"/>
      </w:pPr>
      <w:r>
        <w:rPr>
          <w:noProof/>
        </w:rPr>
        <w:drawing>
          <wp:inline distT="0" distB="0" distL="0" distR="0" wp14:anchorId="29FCC4EF" wp14:editId="4B493F21">
            <wp:extent cx="4049486" cy="3380903"/>
            <wp:effectExtent l="0" t="0" r="825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55155" cy="3385636"/>
                    </a:xfrm>
                    <a:prstGeom prst="rect">
                      <a:avLst/>
                    </a:prstGeom>
                  </pic:spPr>
                </pic:pic>
              </a:graphicData>
            </a:graphic>
          </wp:inline>
        </w:drawing>
      </w:r>
    </w:p>
    <w:p w14:paraId="1C551DF9" w14:textId="5034AE1F" w:rsidR="000211E2" w:rsidRDefault="000211E2">
      <w:pPr>
        <w:spacing w:after="160" w:line="259" w:lineRule="auto"/>
      </w:pPr>
      <w:r>
        <w:lastRenderedPageBreak/>
        <w:t xml:space="preserve">Set the </w:t>
      </w:r>
      <w:r w:rsidRPr="000211E2">
        <w:rPr>
          <w:b/>
        </w:rPr>
        <w:t>Connection Type</w:t>
      </w:r>
      <w:r>
        <w:t xml:space="preserve"> to Machine and User Connection. Then Click </w:t>
      </w:r>
      <w:r w:rsidRPr="000211E2">
        <w:rPr>
          <w:b/>
        </w:rPr>
        <w:t>Next</w:t>
      </w:r>
      <w:r>
        <w:t>.</w:t>
      </w:r>
    </w:p>
    <w:p w14:paraId="43B68E90" w14:textId="421FE62B" w:rsidR="000211E2" w:rsidRDefault="000211E2">
      <w:pPr>
        <w:spacing w:after="160" w:line="259" w:lineRule="auto"/>
      </w:pPr>
      <w:r>
        <w:rPr>
          <w:noProof/>
        </w:rPr>
        <w:drawing>
          <wp:inline distT="0" distB="0" distL="0" distR="0" wp14:anchorId="6D72689B" wp14:editId="4F82CCD8">
            <wp:extent cx="3494314" cy="2282172"/>
            <wp:effectExtent l="0" t="0" r="0" b="444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03134" cy="2287933"/>
                    </a:xfrm>
                    <a:prstGeom prst="rect">
                      <a:avLst/>
                    </a:prstGeom>
                  </pic:spPr>
                </pic:pic>
              </a:graphicData>
            </a:graphic>
          </wp:inline>
        </w:drawing>
      </w:r>
    </w:p>
    <w:p w14:paraId="5CCDE96B" w14:textId="6DD20380" w:rsidR="000211E2" w:rsidRDefault="000211E2">
      <w:pPr>
        <w:spacing w:after="160" w:line="259" w:lineRule="auto"/>
      </w:pPr>
      <w:r>
        <w:t xml:space="preserve">Select </w:t>
      </w:r>
      <w:r w:rsidRPr="000211E2">
        <w:rPr>
          <w:b/>
        </w:rPr>
        <w:t>EAP-FAST</w:t>
      </w:r>
      <w:r>
        <w:t xml:space="preserve"> as the </w:t>
      </w:r>
      <w:r w:rsidRPr="000211E2">
        <w:rPr>
          <w:b/>
        </w:rPr>
        <w:t>EAP Method</w:t>
      </w:r>
      <w:r>
        <w:t xml:space="preserve"> and for the </w:t>
      </w:r>
      <w:r w:rsidRPr="000211E2">
        <w:rPr>
          <w:b/>
        </w:rPr>
        <w:t>Inner Methods</w:t>
      </w:r>
      <w:r>
        <w:t xml:space="preserve"> select </w:t>
      </w:r>
      <w:r w:rsidRPr="000211E2">
        <w:rPr>
          <w:b/>
        </w:rPr>
        <w:t>Authenticate using a Certificate</w:t>
      </w:r>
      <w:r>
        <w:t xml:space="preserve">. Then click </w:t>
      </w:r>
      <w:r w:rsidRPr="000211E2">
        <w:rPr>
          <w:b/>
        </w:rPr>
        <w:t>Next</w:t>
      </w:r>
      <w:r>
        <w:t>.</w:t>
      </w:r>
    </w:p>
    <w:p w14:paraId="1F1113C2" w14:textId="4DD0DAAE" w:rsidR="00E11EC6" w:rsidRDefault="000211E2">
      <w:pPr>
        <w:spacing w:after="160" w:line="259" w:lineRule="auto"/>
      </w:pPr>
      <w:r>
        <w:rPr>
          <w:noProof/>
        </w:rPr>
        <w:drawing>
          <wp:inline distT="0" distB="0" distL="0" distR="0" wp14:anchorId="7D9D08C3" wp14:editId="0C661D73">
            <wp:extent cx="3419475" cy="437197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419475" cy="4371975"/>
                    </a:xfrm>
                    <a:prstGeom prst="rect">
                      <a:avLst/>
                    </a:prstGeom>
                  </pic:spPr>
                </pic:pic>
              </a:graphicData>
            </a:graphic>
          </wp:inline>
        </w:drawing>
      </w:r>
    </w:p>
    <w:p w14:paraId="57E5C23A" w14:textId="77777777" w:rsidR="00E51EA4" w:rsidRDefault="00E51EA4">
      <w:pPr>
        <w:spacing w:after="160" w:line="259" w:lineRule="auto"/>
      </w:pPr>
    </w:p>
    <w:p w14:paraId="606211C9" w14:textId="55C6C51F" w:rsidR="00036520" w:rsidRDefault="00036520">
      <w:pPr>
        <w:spacing w:after="160" w:line="259" w:lineRule="auto"/>
      </w:pPr>
      <w:r>
        <w:lastRenderedPageBreak/>
        <w:t xml:space="preserve">Click </w:t>
      </w:r>
      <w:r w:rsidRPr="00E51EA4">
        <w:rPr>
          <w:b/>
        </w:rPr>
        <w:t>Next</w:t>
      </w:r>
      <w:r>
        <w:t xml:space="preserve"> until you get to the </w:t>
      </w:r>
      <w:r w:rsidRPr="00E51EA4">
        <w:rPr>
          <w:b/>
        </w:rPr>
        <w:t>User Auth</w:t>
      </w:r>
      <w:r>
        <w:t xml:space="preserve"> </w:t>
      </w:r>
      <w:r w:rsidRPr="00E51EA4">
        <w:rPr>
          <w:b/>
        </w:rPr>
        <w:t>Page</w:t>
      </w:r>
      <w:r>
        <w:t xml:space="preserve">. </w:t>
      </w:r>
      <w:r w:rsidR="00E51EA4">
        <w:t xml:space="preserve">For </w:t>
      </w:r>
      <w:r w:rsidR="00E51EA4" w:rsidRPr="00E51EA4">
        <w:rPr>
          <w:b/>
        </w:rPr>
        <w:t>EAP Methods</w:t>
      </w:r>
      <w:r w:rsidR="00E51EA4">
        <w:t xml:space="preserve"> select </w:t>
      </w:r>
      <w:r w:rsidR="00E51EA4" w:rsidRPr="00E51EA4">
        <w:rPr>
          <w:b/>
        </w:rPr>
        <w:t>EAP-FAST</w:t>
      </w:r>
      <w:r w:rsidR="00E51EA4">
        <w:t xml:space="preserve"> and the </w:t>
      </w:r>
      <w:r w:rsidR="00E51EA4" w:rsidRPr="00E51EA4">
        <w:rPr>
          <w:b/>
        </w:rPr>
        <w:t>Inner Method</w:t>
      </w:r>
      <w:r w:rsidR="00E51EA4">
        <w:t xml:space="preserve"> to </w:t>
      </w:r>
      <w:r w:rsidR="00E51EA4" w:rsidRPr="00E51EA4">
        <w:rPr>
          <w:b/>
        </w:rPr>
        <w:t>Authenticate using a Certificate</w:t>
      </w:r>
      <w:r w:rsidR="00E51EA4">
        <w:t xml:space="preserve">. Then click </w:t>
      </w:r>
      <w:r w:rsidR="00E51EA4" w:rsidRPr="00E51EA4">
        <w:rPr>
          <w:b/>
        </w:rPr>
        <w:t>Next</w:t>
      </w:r>
      <w:r w:rsidR="00E51EA4">
        <w:t>.</w:t>
      </w:r>
    </w:p>
    <w:p w14:paraId="647E77FB" w14:textId="79DF4B38" w:rsidR="00E51EA4" w:rsidRDefault="00E51EA4">
      <w:pPr>
        <w:spacing w:after="160" w:line="259" w:lineRule="auto"/>
      </w:pPr>
      <w:r>
        <w:rPr>
          <w:noProof/>
        </w:rPr>
        <w:drawing>
          <wp:inline distT="0" distB="0" distL="0" distR="0" wp14:anchorId="0EA9B586" wp14:editId="122D2BC7">
            <wp:extent cx="2754086" cy="3574123"/>
            <wp:effectExtent l="0" t="0" r="8255" b="76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764967" cy="3588244"/>
                    </a:xfrm>
                    <a:prstGeom prst="rect">
                      <a:avLst/>
                    </a:prstGeom>
                  </pic:spPr>
                </pic:pic>
              </a:graphicData>
            </a:graphic>
          </wp:inline>
        </w:drawing>
      </w:r>
    </w:p>
    <w:p w14:paraId="06558E45" w14:textId="1FF1EAD2" w:rsidR="00E51EA4" w:rsidRDefault="00E51EA4">
      <w:pPr>
        <w:spacing w:after="160" w:line="259" w:lineRule="auto"/>
      </w:pPr>
      <w:r>
        <w:t xml:space="preserve">Click </w:t>
      </w:r>
      <w:r w:rsidRPr="00E51EA4">
        <w:rPr>
          <w:b/>
        </w:rPr>
        <w:t>Next</w:t>
      </w:r>
      <w:r>
        <w:t xml:space="preserve"> on the </w:t>
      </w:r>
      <w:r w:rsidRPr="00E51EA4">
        <w:rPr>
          <w:b/>
        </w:rPr>
        <w:t>Certificates page</w:t>
      </w:r>
      <w:r>
        <w:t xml:space="preserve">. Then, on the </w:t>
      </w:r>
      <w:r w:rsidRPr="00E51EA4">
        <w:rPr>
          <w:b/>
        </w:rPr>
        <w:t>Credentials page</w:t>
      </w:r>
      <w:r>
        <w:t xml:space="preserve"> for </w:t>
      </w:r>
      <w:r w:rsidRPr="00E51EA4">
        <w:rPr>
          <w:b/>
        </w:rPr>
        <w:t>User Credentials</w:t>
      </w:r>
      <w:r>
        <w:t xml:space="preserve"> select </w:t>
      </w:r>
      <w:r w:rsidRPr="00E51EA4">
        <w:rPr>
          <w:b/>
        </w:rPr>
        <w:t>Prompt for Credentials</w:t>
      </w:r>
      <w:r>
        <w:t xml:space="preserve"> and </w:t>
      </w:r>
      <w:r w:rsidRPr="00E51EA4">
        <w:rPr>
          <w:b/>
        </w:rPr>
        <w:t>Remember Forever</w:t>
      </w:r>
      <w:r>
        <w:t xml:space="preserve">. Then hit </w:t>
      </w:r>
      <w:r w:rsidRPr="00E51EA4">
        <w:rPr>
          <w:b/>
        </w:rPr>
        <w:t>Done</w:t>
      </w:r>
      <w:r>
        <w:t>.</w:t>
      </w:r>
      <w:r w:rsidR="00A92C94">
        <w:t xml:space="preserve"> Go to </w:t>
      </w:r>
      <w:r w:rsidR="00A92C94" w:rsidRPr="00A92C94">
        <w:rPr>
          <w:b/>
        </w:rPr>
        <w:t>File</w:t>
      </w:r>
      <w:r w:rsidR="00A92C94">
        <w:t xml:space="preserve"> and hit </w:t>
      </w:r>
      <w:r w:rsidR="00A92C94" w:rsidRPr="00A92C94">
        <w:rPr>
          <w:b/>
        </w:rPr>
        <w:t>Save</w:t>
      </w:r>
      <w:r w:rsidR="00A92C94">
        <w:t>.</w:t>
      </w:r>
    </w:p>
    <w:p w14:paraId="1E0BCB77" w14:textId="4F81F71C" w:rsidR="00E51EA4" w:rsidRDefault="00E51EA4">
      <w:pPr>
        <w:spacing w:after="160" w:line="259" w:lineRule="auto"/>
      </w:pPr>
      <w:r>
        <w:rPr>
          <w:noProof/>
        </w:rPr>
        <w:drawing>
          <wp:inline distT="0" distB="0" distL="0" distR="0" wp14:anchorId="47F1DA44" wp14:editId="30051BBE">
            <wp:extent cx="3145971" cy="324766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55785" cy="3257791"/>
                    </a:xfrm>
                    <a:prstGeom prst="rect">
                      <a:avLst/>
                    </a:prstGeom>
                  </pic:spPr>
                </pic:pic>
              </a:graphicData>
            </a:graphic>
          </wp:inline>
        </w:drawing>
      </w:r>
    </w:p>
    <w:p w14:paraId="78013D95" w14:textId="14787FA7" w:rsidR="00E11EC6" w:rsidRDefault="00A92C94">
      <w:pPr>
        <w:spacing w:after="160" w:line="259" w:lineRule="auto"/>
      </w:pPr>
      <w:r>
        <w:lastRenderedPageBreak/>
        <w:t xml:space="preserve">Same as before right click on the AnyConnect icon in the system tray and hit </w:t>
      </w:r>
      <w:r w:rsidRPr="00A92C94">
        <w:rPr>
          <w:b/>
        </w:rPr>
        <w:t>Network Repair</w:t>
      </w:r>
      <w:r>
        <w:t xml:space="preserve">. </w:t>
      </w:r>
      <w:r w:rsidR="00EE1347">
        <w:t xml:space="preserve">Now you should be connected to the wireless. </w:t>
      </w:r>
    </w:p>
    <w:p w14:paraId="7DD9B1BD" w14:textId="4689F078" w:rsidR="00EE1347" w:rsidRDefault="0044570B">
      <w:pPr>
        <w:spacing w:after="160" w:line="259" w:lineRule="auto"/>
      </w:pPr>
      <w:r>
        <w:rPr>
          <w:noProof/>
        </w:rPr>
        <w:drawing>
          <wp:inline distT="0" distB="0" distL="0" distR="0" wp14:anchorId="564DA652" wp14:editId="1A26A5FA">
            <wp:extent cx="2727960" cy="21186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743055" cy="2130393"/>
                    </a:xfrm>
                    <a:prstGeom prst="rect">
                      <a:avLst/>
                    </a:prstGeom>
                  </pic:spPr>
                </pic:pic>
              </a:graphicData>
            </a:graphic>
          </wp:inline>
        </w:drawing>
      </w:r>
    </w:p>
    <w:p w14:paraId="34DB1638" w14:textId="7EC80883" w:rsidR="00155E63" w:rsidRDefault="00155E63">
      <w:pPr>
        <w:spacing w:after="160" w:line="259" w:lineRule="auto"/>
      </w:pPr>
      <w:r>
        <w:t>And we can see in ISE we have passed.</w:t>
      </w:r>
    </w:p>
    <w:p w14:paraId="5AFB9854" w14:textId="07E8D4B8" w:rsidR="00155E63" w:rsidRDefault="00155E63">
      <w:pPr>
        <w:spacing w:after="160" w:line="259" w:lineRule="auto"/>
      </w:pPr>
      <w:r>
        <w:rPr>
          <w:noProof/>
        </w:rPr>
        <w:drawing>
          <wp:inline distT="0" distB="0" distL="0" distR="0" wp14:anchorId="2CCD06DF" wp14:editId="7417C4F4">
            <wp:extent cx="5943600" cy="111125"/>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11125"/>
                    </a:xfrm>
                    <a:prstGeom prst="rect">
                      <a:avLst/>
                    </a:prstGeom>
                  </pic:spPr>
                </pic:pic>
              </a:graphicData>
            </a:graphic>
          </wp:inline>
        </w:drawing>
      </w:r>
    </w:p>
    <w:p w14:paraId="0A355051" w14:textId="77777777" w:rsidR="00155E63" w:rsidRDefault="00155E63">
      <w:pPr>
        <w:spacing w:after="160" w:line="259" w:lineRule="auto"/>
      </w:pPr>
    </w:p>
    <w:p w14:paraId="450E7C4D" w14:textId="59095853" w:rsidR="00E11EC6" w:rsidRDefault="00DA58C9">
      <w:pPr>
        <w:spacing w:after="160" w:line="259" w:lineRule="auto"/>
      </w:pPr>
      <w:r>
        <w:t>Now let’s check ISE and the WLC for details.</w:t>
      </w:r>
      <w:r w:rsidR="00155E63">
        <w:t xml:space="preserve"> If we look at </w:t>
      </w:r>
      <w:proofErr w:type="gramStart"/>
      <w:r w:rsidR="00155E63">
        <w:t>ISE</w:t>
      </w:r>
      <w:proofErr w:type="gramEnd"/>
      <w:r w:rsidR="00155E63">
        <w:t xml:space="preserve"> we can see that we are matching the correct policy.</w:t>
      </w:r>
    </w:p>
    <w:p w14:paraId="568E3FBE" w14:textId="46BE990A" w:rsidR="00155E63" w:rsidRDefault="00155E63">
      <w:pPr>
        <w:spacing w:after="160" w:line="259" w:lineRule="auto"/>
      </w:pPr>
      <w:r>
        <w:rPr>
          <w:noProof/>
        </w:rPr>
        <w:drawing>
          <wp:inline distT="0" distB="0" distL="0" distR="0" wp14:anchorId="7942A444" wp14:editId="0CA4C8F4">
            <wp:extent cx="4419600" cy="9144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19600" cy="914400"/>
                    </a:xfrm>
                    <a:prstGeom prst="rect">
                      <a:avLst/>
                    </a:prstGeom>
                  </pic:spPr>
                </pic:pic>
              </a:graphicData>
            </a:graphic>
          </wp:inline>
        </w:drawing>
      </w:r>
    </w:p>
    <w:p w14:paraId="1901EA81" w14:textId="2A310987" w:rsidR="00155E63" w:rsidRDefault="00155E63">
      <w:pPr>
        <w:spacing w:after="160" w:line="259" w:lineRule="auto"/>
      </w:pPr>
      <w:r>
        <w:t>Our Authentication Protocol is EAP-FAST-EAP-TLS.</w:t>
      </w:r>
    </w:p>
    <w:p w14:paraId="36473D09" w14:textId="3F9F8FB6" w:rsidR="00155E63" w:rsidRDefault="00155E63">
      <w:pPr>
        <w:spacing w:after="160" w:line="259" w:lineRule="auto"/>
      </w:pPr>
      <w:r>
        <w:rPr>
          <w:noProof/>
        </w:rPr>
        <w:drawing>
          <wp:inline distT="0" distB="0" distL="0" distR="0" wp14:anchorId="0A4C3F1F" wp14:editId="2A1E32BF">
            <wp:extent cx="3286125" cy="7524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286125" cy="752475"/>
                    </a:xfrm>
                    <a:prstGeom prst="rect">
                      <a:avLst/>
                    </a:prstGeom>
                  </pic:spPr>
                </pic:pic>
              </a:graphicData>
            </a:graphic>
          </wp:inline>
        </w:drawing>
      </w:r>
    </w:p>
    <w:p w14:paraId="6759228A" w14:textId="20B8E1E5" w:rsidR="00765857" w:rsidRDefault="00765857">
      <w:pPr>
        <w:spacing w:after="160" w:line="259" w:lineRule="auto"/>
      </w:pPr>
      <w:r>
        <w:t xml:space="preserve">Radius Flow Type is Wireless and </w:t>
      </w:r>
      <w:proofErr w:type="spellStart"/>
      <w:r>
        <w:t>UseCase</w:t>
      </w:r>
      <w:proofErr w:type="spellEnd"/>
      <w:r>
        <w:t xml:space="preserve"> is EAP Chaining.</w:t>
      </w:r>
    </w:p>
    <w:p w14:paraId="6FBECD94" w14:textId="5A362940" w:rsidR="00765857" w:rsidRDefault="00765857">
      <w:pPr>
        <w:spacing w:after="160" w:line="259" w:lineRule="auto"/>
      </w:pPr>
      <w:r>
        <w:rPr>
          <w:noProof/>
        </w:rPr>
        <w:drawing>
          <wp:inline distT="0" distB="0" distL="0" distR="0" wp14:anchorId="6EE85CA6" wp14:editId="633734C1">
            <wp:extent cx="3600450" cy="11906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00450" cy="1190625"/>
                    </a:xfrm>
                    <a:prstGeom prst="rect">
                      <a:avLst/>
                    </a:prstGeom>
                  </pic:spPr>
                </pic:pic>
              </a:graphicData>
            </a:graphic>
          </wp:inline>
        </w:drawing>
      </w:r>
    </w:p>
    <w:p w14:paraId="32FE385F" w14:textId="77777777" w:rsidR="00765857" w:rsidRDefault="00765857">
      <w:pPr>
        <w:spacing w:after="160" w:line="259" w:lineRule="auto"/>
      </w:pPr>
    </w:p>
    <w:p w14:paraId="6AD96AC4" w14:textId="63B1B1C8" w:rsidR="00765857" w:rsidRDefault="00765857">
      <w:pPr>
        <w:spacing w:after="160" w:line="259" w:lineRule="auto"/>
      </w:pPr>
      <w:r>
        <w:lastRenderedPageBreak/>
        <w:t xml:space="preserve">And we are sending an </w:t>
      </w:r>
      <w:proofErr w:type="spellStart"/>
      <w:r>
        <w:t>Airespace</w:t>
      </w:r>
      <w:proofErr w:type="spellEnd"/>
      <w:r>
        <w:t xml:space="preserve"> ACL Name of PERMIT-ALL.</w:t>
      </w:r>
    </w:p>
    <w:p w14:paraId="6E7BE257" w14:textId="584B2490" w:rsidR="00765857" w:rsidRDefault="00765857">
      <w:pPr>
        <w:spacing w:after="160" w:line="259" w:lineRule="auto"/>
      </w:pPr>
      <w:r>
        <w:rPr>
          <w:noProof/>
        </w:rPr>
        <w:drawing>
          <wp:inline distT="0" distB="0" distL="0" distR="0" wp14:anchorId="36772900" wp14:editId="146CA810">
            <wp:extent cx="3019425" cy="37147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019425" cy="371475"/>
                    </a:xfrm>
                    <a:prstGeom prst="rect">
                      <a:avLst/>
                    </a:prstGeom>
                  </pic:spPr>
                </pic:pic>
              </a:graphicData>
            </a:graphic>
          </wp:inline>
        </w:drawing>
      </w:r>
    </w:p>
    <w:p w14:paraId="55C683A6" w14:textId="67E2C008" w:rsidR="00765857" w:rsidRDefault="00765857">
      <w:pPr>
        <w:spacing w:after="160" w:line="259" w:lineRule="auto"/>
      </w:pPr>
      <w:r>
        <w:t xml:space="preserve">On the WLC we can see we are doing dot1x with EAP-FAST. </w:t>
      </w:r>
    </w:p>
    <w:p w14:paraId="00EDEC85" w14:textId="2578279D" w:rsidR="00765857" w:rsidRDefault="00765857">
      <w:pPr>
        <w:spacing w:after="160" w:line="259" w:lineRule="auto"/>
      </w:pPr>
      <w:r>
        <w:rPr>
          <w:noProof/>
        </w:rPr>
        <w:drawing>
          <wp:inline distT="0" distB="0" distL="0" distR="0" wp14:anchorId="3EF36573" wp14:editId="1A87C5A5">
            <wp:extent cx="2390775" cy="638175"/>
            <wp:effectExtent l="0" t="0" r="9525"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390775" cy="638175"/>
                    </a:xfrm>
                    <a:prstGeom prst="rect">
                      <a:avLst/>
                    </a:prstGeom>
                  </pic:spPr>
                </pic:pic>
              </a:graphicData>
            </a:graphic>
          </wp:inline>
        </w:drawing>
      </w:r>
    </w:p>
    <w:p w14:paraId="0D94849C" w14:textId="08A0F1F3" w:rsidR="00765857" w:rsidRDefault="00765857">
      <w:pPr>
        <w:spacing w:after="160" w:line="259" w:lineRule="auto"/>
      </w:pPr>
      <w:r>
        <w:t>And we</w:t>
      </w:r>
      <w:r w:rsidR="00945C51">
        <w:t xml:space="preserve"> can confirm we</w:t>
      </w:r>
      <w:r>
        <w:t xml:space="preserve"> are applying </w:t>
      </w:r>
      <w:r w:rsidR="00945C51">
        <w:t xml:space="preserve">the </w:t>
      </w:r>
      <w:r>
        <w:t>PERMIT-ALL</w:t>
      </w:r>
      <w:r w:rsidR="00945C51">
        <w:t xml:space="preserve"> ACL</w:t>
      </w:r>
      <w:r>
        <w:t>.</w:t>
      </w:r>
    </w:p>
    <w:p w14:paraId="43C26713" w14:textId="057D1108" w:rsidR="00765857" w:rsidRDefault="00765857">
      <w:pPr>
        <w:spacing w:after="160" w:line="259" w:lineRule="auto"/>
      </w:pPr>
      <w:r>
        <w:rPr>
          <w:noProof/>
        </w:rPr>
        <w:drawing>
          <wp:inline distT="0" distB="0" distL="0" distR="0" wp14:anchorId="1181A118" wp14:editId="350DBFE8">
            <wp:extent cx="2619375" cy="2762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19375" cy="276225"/>
                    </a:xfrm>
                    <a:prstGeom prst="rect">
                      <a:avLst/>
                    </a:prstGeom>
                  </pic:spPr>
                </pic:pic>
              </a:graphicData>
            </a:graphic>
          </wp:inline>
        </w:drawing>
      </w:r>
    </w:p>
    <w:p w14:paraId="2A03164E" w14:textId="1E39DF10" w:rsidR="00945C51" w:rsidRDefault="00945C51">
      <w:pPr>
        <w:spacing w:after="160" w:line="259" w:lineRule="auto"/>
      </w:pPr>
    </w:p>
    <w:p w14:paraId="2D2F1B2A" w14:textId="60ECE8AC" w:rsidR="00DD0F35" w:rsidRDefault="00DD0F35">
      <w:pPr>
        <w:spacing w:after="160" w:line="259" w:lineRule="auto"/>
      </w:pPr>
      <w:r>
        <w:t xml:space="preserve">Now test out some other EAP methods with the AnyConnect supplicant. Like EAP-FAST-MSCHAPv2, PEAP-MSCHAPv2, PEAP-EAP-TLS and EAP-TLS. </w:t>
      </w:r>
    </w:p>
    <w:p w14:paraId="69B7FC58" w14:textId="7F4F33F3" w:rsidR="00DA58C9" w:rsidRDefault="00DA58C9">
      <w:pPr>
        <w:spacing w:after="160" w:line="259" w:lineRule="auto"/>
      </w:pPr>
    </w:p>
    <w:p w14:paraId="1C88F77A" w14:textId="5CA997C2" w:rsidR="00DA58C9" w:rsidRDefault="00DA58C9">
      <w:pPr>
        <w:spacing w:after="160" w:line="259" w:lineRule="auto"/>
      </w:pPr>
    </w:p>
    <w:p w14:paraId="712FDC85" w14:textId="535D3DB8" w:rsidR="00DA58C9" w:rsidRDefault="00DA58C9">
      <w:pPr>
        <w:spacing w:after="160" w:line="259" w:lineRule="auto"/>
      </w:pPr>
    </w:p>
    <w:p w14:paraId="3B15923D" w14:textId="13DBC610" w:rsidR="00DA58C9" w:rsidRDefault="00DA58C9">
      <w:pPr>
        <w:spacing w:after="160" w:line="259" w:lineRule="auto"/>
      </w:pPr>
    </w:p>
    <w:p w14:paraId="714A2302" w14:textId="7E57BFE4" w:rsidR="00DA58C9" w:rsidRDefault="00DA58C9">
      <w:pPr>
        <w:spacing w:after="160" w:line="259" w:lineRule="auto"/>
      </w:pPr>
    </w:p>
    <w:p w14:paraId="076997A0" w14:textId="662171BC" w:rsidR="00DA58C9" w:rsidRDefault="00DA58C9">
      <w:pPr>
        <w:spacing w:after="160" w:line="259" w:lineRule="auto"/>
      </w:pPr>
    </w:p>
    <w:p w14:paraId="2C151DED" w14:textId="453C0302" w:rsidR="00DA58C9" w:rsidRDefault="00DA58C9">
      <w:pPr>
        <w:spacing w:after="160" w:line="259" w:lineRule="auto"/>
      </w:pPr>
    </w:p>
    <w:p w14:paraId="2A4C4CC7" w14:textId="15CC7E41" w:rsidR="00DA58C9" w:rsidRDefault="00DA58C9">
      <w:pPr>
        <w:spacing w:after="160" w:line="259" w:lineRule="auto"/>
      </w:pPr>
    </w:p>
    <w:p w14:paraId="61143AC2" w14:textId="17D391DD" w:rsidR="00DA58C9" w:rsidRDefault="00DA58C9">
      <w:pPr>
        <w:spacing w:after="160" w:line="259" w:lineRule="auto"/>
      </w:pPr>
    </w:p>
    <w:p w14:paraId="2A8F78FE" w14:textId="5E63BA76" w:rsidR="00DD0F35" w:rsidRDefault="00DD0F35">
      <w:pPr>
        <w:spacing w:after="160" w:line="259" w:lineRule="auto"/>
      </w:pPr>
    </w:p>
    <w:p w14:paraId="32F53B4D" w14:textId="498F9742" w:rsidR="00DD0F35" w:rsidRDefault="00DD0F35">
      <w:pPr>
        <w:spacing w:after="160" w:line="259" w:lineRule="auto"/>
      </w:pPr>
    </w:p>
    <w:p w14:paraId="24AAA302" w14:textId="0D597AEE" w:rsidR="00DD0F35" w:rsidRDefault="00DD0F35">
      <w:pPr>
        <w:spacing w:after="160" w:line="259" w:lineRule="auto"/>
      </w:pPr>
    </w:p>
    <w:p w14:paraId="3CCDC0F2" w14:textId="4DB4304B" w:rsidR="00DD0F35" w:rsidRDefault="00DD0F35">
      <w:pPr>
        <w:spacing w:after="160" w:line="259" w:lineRule="auto"/>
      </w:pPr>
    </w:p>
    <w:p w14:paraId="14AD8F1B" w14:textId="77777777" w:rsidR="00DD0F35" w:rsidRDefault="00DD0F35">
      <w:pPr>
        <w:spacing w:after="160" w:line="259" w:lineRule="auto"/>
      </w:pPr>
    </w:p>
    <w:p w14:paraId="1D19652E" w14:textId="77777777" w:rsidR="00D961E2" w:rsidRDefault="00D961E2">
      <w:pPr>
        <w:spacing w:after="160" w:line="259" w:lineRule="auto"/>
      </w:pPr>
    </w:p>
    <w:p w14:paraId="46964CE3" w14:textId="498AA4F1" w:rsidR="00CC2CB1" w:rsidRDefault="00945C51" w:rsidP="00033B13">
      <w:pPr>
        <w:pStyle w:val="AstonHeading1"/>
      </w:pPr>
      <w:bookmarkStart w:id="15" w:name="_Toc492499222"/>
      <w:r>
        <w:lastRenderedPageBreak/>
        <w:t>Conclusion</w:t>
      </w:r>
      <w:bookmarkEnd w:id="15"/>
    </w:p>
    <w:p w14:paraId="2FF66B6E" w14:textId="7DA8023C" w:rsidR="006C3144" w:rsidRDefault="00DD0F35" w:rsidP="006C3144">
      <w:r>
        <w:t xml:space="preserve"> </w:t>
      </w:r>
    </w:p>
    <w:p w14:paraId="1D3669EF" w14:textId="77777777" w:rsidR="00DD0F35" w:rsidRDefault="00DD0F35" w:rsidP="00DD0F35">
      <w:r>
        <w:t>In this lab, we have:</w:t>
      </w:r>
    </w:p>
    <w:p w14:paraId="4B8AB7E9" w14:textId="1D74B0AD" w:rsidR="00DD0F35" w:rsidRDefault="00DD0F35" w:rsidP="00DD0F35">
      <w:pPr>
        <w:pStyle w:val="ListParagraph"/>
        <w:numPr>
          <w:ilvl w:val="0"/>
          <w:numId w:val="1"/>
        </w:numPr>
      </w:pPr>
      <w:r>
        <w:t xml:space="preserve">Reviewed the WLC configuration </w:t>
      </w:r>
    </w:p>
    <w:p w14:paraId="23BE476E" w14:textId="43E432ED" w:rsidR="00DD0F35" w:rsidRDefault="00DD0F35" w:rsidP="00DD0F35">
      <w:pPr>
        <w:pStyle w:val="ListParagraph"/>
        <w:numPr>
          <w:ilvl w:val="0"/>
          <w:numId w:val="1"/>
        </w:numPr>
      </w:pPr>
      <w:r>
        <w:t>Configured ACLs locally on the WLC</w:t>
      </w:r>
    </w:p>
    <w:p w14:paraId="24827B80" w14:textId="0864F40C" w:rsidR="00DD0F35" w:rsidRDefault="00DD0F35" w:rsidP="00DD0F35">
      <w:pPr>
        <w:pStyle w:val="ListParagraph"/>
        <w:numPr>
          <w:ilvl w:val="0"/>
          <w:numId w:val="1"/>
        </w:numPr>
      </w:pPr>
      <w:r>
        <w:t>Configured Authorization Profiles for our wireless policies</w:t>
      </w:r>
    </w:p>
    <w:p w14:paraId="664A340B" w14:textId="7704E613" w:rsidR="00DD0F35" w:rsidRDefault="00DD0F35" w:rsidP="00DD0F35">
      <w:pPr>
        <w:pStyle w:val="ListParagraph"/>
        <w:numPr>
          <w:ilvl w:val="0"/>
          <w:numId w:val="1"/>
        </w:numPr>
      </w:pPr>
      <w:r>
        <w:t>Configured a new Policy Set for our wireless use case</w:t>
      </w:r>
    </w:p>
    <w:p w14:paraId="47BB7EE2" w14:textId="77777777" w:rsidR="00DD0F35" w:rsidRDefault="00DD0F35" w:rsidP="00DD0F35">
      <w:pPr>
        <w:pStyle w:val="ListParagraph"/>
        <w:numPr>
          <w:ilvl w:val="0"/>
          <w:numId w:val="1"/>
        </w:numPr>
      </w:pPr>
      <w:r>
        <w:t>Configured Authentication and Authorization policies utilizing MAR on ISE</w:t>
      </w:r>
    </w:p>
    <w:p w14:paraId="36F9FC8B" w14:textId="77777777" w:rsidR="00D2452B" w:rsidRDefault="00DD0F35" w:rsidP="00DD0F35">
      <w:pPr>
        <w:pStyle w:val="ListParagraph"/>
        <w:numPr>
          <w:ilvl w:val="0"/>
          <w:numId w:val="1"/>
        </w:numPr>
      </w:pPr>
      <w:r>
        <w:t xml:space="preserve">Configured Authentication and Authorization policies for EAP Chaining on ISE </w:t>
      </w:r>
    </w:p>
    <w:p w14:paraId="2CA0406E" w14:textId="3AC1C6F2" w:rsidR="00DD0F35" w:rsidRDefault="00DD0F35" w:rsidP="00DD0F35">
      <w:pPr>
        <w:pStyle w:val="ListParagraph"/>
        <w:numPr>
          <w:ilvl w:val="0"/>
          <w:numId w:val="1"/>
        </w:numPr>
      </w:pPr>
      <w:r>
        <w:t>Configured Windows Native Supplicant and tested various EAP methods:</w:t>
      </w:r>
    </w:p>
    <w:p w14:paraId="64115E5B" w14:textId="1EF66F0C" w:rsidR="00DD0F35" w:rsidRDefault="00DD0F35" w:rsidP="00D2452B">
      <w:pPr>
        <w:pStyle w:val="ListParagraph"/>
        <w:numPr>
          <w:ilvl w:val="1"/>
          <w:numId w:val="1"/>
        </w:numPr>
      </w:pPr>
      <w:r>
        <w:t>PEAP-MSCHAPv2</w:t>
      </w:r>
    </w:p>
    <w:p w14:paraId="277AEFF1" w14:textId="204BEC25" w:rsidR="00DD0F35" w:rsidRDefault="00DD0F35" w:rsidP="00D2452B">
      <w:pPr>
        <w:pStyle w:val="ListParagraph"/>
        <w:numPr>
          <w:ilvl w:val="1"/>
          <w:numId w:val="1"/>
        </w:numPr>
      </w:pPr>
      <w:r>
        <w:t>PEAP-EAP-TLS</w:t>
      </w:r>
    </w:p>
    <w:p w14:paraId="3253B0EA" w14:textId="77777777" w:rsidR="00DD0F35" w:rsidRDefault="00DD0F35" w:rsidP="00DD0F35">
      <w:pPr>
        <w:pStyle w:val="ListParagraph"/>
        <w:numPr>
          <w:ilvl w:val="0"/>
          <w:numId w:val="1"/>
        </w:numPr>
      </w:pPr>
      <w:r>
        <w:t>Configured AnyConnect supplicant for EAP-FASTv2 and EAP Chaining and tested</w:t>
      </w:r>
    </w:p>
    <w:p w14:paraId="4F80B426" w14:textId="4D49DC77" w:rsidR="006C3144" w:rsidRPr="006C3144" w:rsidRDefault="00DD0F35" w:rsidP="006C3144">
      <w:r>
        <w:t xml:space="preserve">In the next </w:t>
      </w:r>
      <w:r w:rsidR="00A92C94">
        <w:t>lab,</w:t>
      </w:r>
      <w:r>
        <w:t xml:space="preserve"> we are going to </w:t>
      </w:r>
      <w:r w:rsidR="00D2452B">
        <w:t xml:space="preserve">start to look at the BYOD (Bring your own device) use case. </w:t>
      </w:r>
      <w:r>
        <w:t xml:space="preserve"> </w:t>
      </w:r>
    </w:p>
    <w:sectPr w:rsidR="006C3144" w:rsidRPr="006C3144" w:rsidSect="002E3A33">
      <w:headerReference w:type="default" r:id="rId83"/>
      <w:footerReference w:type="default" r:id="rId8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3872C1" w:rsidRDefault="003872C1" w:rsidP="002E3A33">
      <w:pPr>
        <w:spacing w:after="0" w:line="240" w:lineRule="auto"/>
      </w:pPr>
      <w:r>
        <w:separator/>
      </w:r>
    </w:p>
  </w:endnote>
  <w:endnote w:type="continuationSeparator" w:id="0">
    <w:p w14:paraId="5D4A8C32" w14:textId="77777777" w:rsidR="003872C1" w:rsidRDefault="003872C1"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1C374633" w:rsidR="003872C1" w:rsidRDefault="003872C1"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414E17" w:rsidRPr="00414E17">
      <w:rPr>
        <w:rFonts w:asciiTheme="majorHAnsi" w:hAnsiTheme="majorHAnsi"/>
        <w:noProof/>
      </w:rPr>
      <w:t>21</w:t>
    </w:r>
    <w:r>
      <w:rPr>
        <w:rFonts w:asciiTheme="majorHAnsi" w:hAnsiTheme="majorHAnsi"/>
        <w:noProof/>
      </w:rPr>
      <w:fldChar w:fldCharType="end"/>
    </w:r>
  </w:p>
  <w:p w14:paraId="22FFD756" w14:textId="77777777" w:rsidR="003872C1" w:rsidRDefault="003872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3872C1" w:rsidRDefault="003872C1" w:rsidP="002E3A33">
      <w:pPr>
        <w:spacing w:after="0" w:line="240" w:lineRule="auto"/>
      </w:pPr>
      <w:r>
        <w:separator/>
      </w:r>
    </w:p>
  </w:footnote>
  <w:footnote w:type="continuationSeparator" w:id="0">
    <w:p w14:paraId="20B2911A" w14:textId="77777777" w:rsidR="003872C1" w:rsidRDefault="003872C1"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4A8F3C5A" w:rsidR="003872C1" w:rsidRDefault="003872C1"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Cisco Identity Services Engine (ISE) IEEE 802.1x Wireless</w:t>
        </w:r>
      </w:p>
    </w:sdtContent>
  </w:sdt>
  <w:p w14:paraId="4327E6C9" w14:textId="77777777" w:rsidR="003872C1" w:rsidRDefault="003872C1" w:rsidP="002E3A33">
    <w:pPr>
      <w:pStyle w:val="Header"/>
    </w:pPr>
  </w:p>
  <w:p w14:paraId="6CCD9637" w14:textId="77777777" w:rsidR="003872C1" w:rsidRDefault="003872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211E2"/>
    <w:rsid w:val="00033B13"/>
    <w:rsid w:val="00036520"/>
    <w:rsid w:val="00042A9F"/>
    <w:rsid w:val="000D5A1F"/>
    <w:rsid w:val="001247E5"/>
    <w:rsid w:val="00131480"/>
    <w:rsid w:val="00155E63"/>
    <w:rsid w:val="001A552A"/>
    <w:rsid w:val="001D4B60"/>
    <w:rsid w:val="002024E4"/>
    <w:rsid w:val="00207D88"/>
    <w:rsid w:val="0025262B"/>
    <w:rsid w:val="00256F78"/>
    <w:rsid w:val="002622A9"/>
    <w:rsid w:val="002A584A"/>
    <w:rsid w:val="002E27FB"/>
    <w:rsid w:val="002E3A33"/>
    <w:rsid w:val="0033560D"/>
    <w:rsid w:val="00336229"/>
    <w:rsid w:val="00384268"/>
    <w:rsid w:val="003872C1"/>
    <w:rsid w:val="003B797E"/>
    <w:rsid w:val="003D6210"/>
    <w:rsid w:val="003F2543"/>
    <w:rsid w:val="00414E17"/>
    <w:rsid w:val="0042482D"/>
    <w:rsid w:val="00442ADF"/>
    <w:rsid w:val="0044570B"/>
    <w:rsid w:val="004C746D"/>
    <w:rsid w:val="004D7303"/>
    <w:rsid w:val="004F0302"/>
    <w:rsid w:val="004F6DB5"/>
    <w:rsid w:val="005101FD"/>
    <w:rsid w:val="00552926"/>
    <w:rsid w:val="005735FC"/>
    <w:rsid w:val="0057596C"/>
    <w:rsid w:val="005C777B"/>
    <w:rsid w:val="005E72DB"/>
    <w:rsid w:val="00611A1A"/>
    <w:rsid w:val="00643C9F"/>
    <w:rsid w:val="00677D73"/>
    <w:rsid w:val="006C3144"/>
    <w:rsid w:val="0073130F"/>
    <w:rsid w:val="00765857"/>
    <w:rsid w:val="007912CD"/>
    <w:rsid w:val="007B711F"/>
    <w:rsid w:val="00886A4D"/>
    <w:rsid w:val="008A4FB0"/>
    <w:rsid w:val="008D3DD0"/>
    <w:rsid w:val="00934CA4"/>
    <w:rsid w:val="00945C51"/>
    <w:rsid w:val="009524DA"/>
    <w:rsid w:val="0098195A"/>
    <w:rsid w:val="0099084F"/>
    <w:rsid w:val="009F734A"/>
    <w:rsid w:val="00A32798"/>
    <w:rsid w:val="00A36284"/>
    <w:rsid w:val="00A37556"/>
    <w:rsid w:val="00A7491C"/>
    <w:rsid w:val="00A877F2"/>
    <w:rsid w:val="00A92C94"/>
    <w:rsid w:val="00AB7D41"/>
    <w:rsid w:val="00AC628E"/>
    <w:rsid w:val="00B04D74"/>
    <w:rsid w:val="00B6071D"/>
    <w:rsid w:val="00B70349"/>
    <w:rsid w:val="00BE0814"/>
    <w:rsid w:val="00BE545D"/>
    <w:rsid w:val="00BF68D1"/>
    <w:rsid w:val="00C012F7"/>
    <w:rsid w:val="00C20A58"/>
    <w:rsid w:val="00C215C1"/>
    <w:rsid w:val="00C33FB1"/>
    <w:rsid w:val="00C46620"/>
    <w:rsid w:val="00C7238A"/>
    <w:rsid w:val="00C925E1"/>
    <w:rsid w:val="00CA26EA"/>
    <w:rsid w:val="00CB4854"/>
    <w:rsid w:val="00CC2CB1"/>
    <w:rsid w:val="00CE434E"/>
    <w:rsid w:val="00D2452B"/>
    <w:rsid w:val="00D413AB"/>
    <w:rsid w:val="00D961E2"/>
    <w:rsid w:val="00DA523A"/>
    <w:rsid w:val="00DA58C9"/>
    <w:rsid w:val="00DD0F35"/>
    <w:rsid w:val="00DE512D"/>
    <w:rsid w:val="00E11EC6"/>
    <w:rsid w:val="00E30C40"/>
    <w:rsid w:val="00E30FE2"/>
    <w:rsid w:val="00E439F9"/>
    <w:rsid w:val="00E51EA4"/>
    <w:rsid w:val="00EC0972"/>
    <w:rsid w:val="00EC5651"/>
    <w:rsid w:val="00EC63FD"/>
    <w:rsid w:val="00ED1A43"/>
    <w:rsid w:val="00EE1347"/>
    <w:rsid w:val="00EE3388"/>
    <w:rsid w:val="00F438A7"/>
    <w:rsid w:val="00F43A15"/>
    <w:rsid w:val="00F46FA5"/>
    <w:rsid w:val="00F72BD9"/>
    <w:rsid w:val="00F86AB0"/>
    <w:rsid w:val="00F95895"/>
    <w:rsid w:val="00FA790D"/>
    <w:rsid w:val="00FB1BC9"/>
    <w:rsid w:val="00FC1A78"/>
    <w:rsid w:val="00FF51D3"/>
    <w:rsid w:val="1AE89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character" w:styleId="Mention">
    <w:name w:val="Mention"/>
    <w:basedOn w:val="DefaultParagraphFont"/>
    <w:uiPriority w:val="99"/>
    <w:semiHidden/>
    <w:unhideWhenUsed/>
    <w:rsid w:val="002024E4"/>
    <w:rPr>
      <w:color w:val="2B579A"/>
      <w:shd w:val="clear" w:color="auto" w:fill="E6E6E6"/>
    </w:rPr>
  </w:style>
  <w:style w:type="paragraph" w:styleId="TOC2">
    <w:name w:val="toc 2"/>
    <w:basedOn w:val="Normal"/>
    <w:next w:val="Normal"/>
    <w:autoRedefine/>
    <w:uiPriority w:val="39"/>
    <w:unhideWhenUsed/>
    <w:rsid w:val="00AB7D41"/>
    <w:pPr>
      <w:spacing w:after="100"/>
      <w:ind w:left="220"/>
    </w:pPr>
  </w:style>
  <w:style w:type="paragraph" w:styleId="ListParagraph">
    <w:name w:val="List Paragraph"/>
    <w:basedOn w:val="Normal"/>
    <w:uiPriority w:val="34"/>
    <w:qFormat/>
    <w:rsid w:val="00DD0F35"/>
    <w:pPr>
      <w:ind w:left="720"/>
      <w:contextualSpacing/>
    </w:pPr>
  </w:style>
  <w:style w:type="character" w:styleId="UnresolvedMention">
    <w:name w:val="Unresolved Mention"/>
    <w:basedOn w:val="DefaultParagraphFont"/>
    <w:uiPriority w:val="99"/>
    <w:semiHidden/>
    <w:unhideWhenUsed/>
    <w:rsid w:val="003362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4645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footer" Target="footer1.xml"/><Relationship Id="rId16" Type="http://schemas.openxmlformats.org/officeDocument/2006/relationships/image" Target="media/image4.png"/><Relationship Id="rId11" Type="http://schemas.openxmlformats.org/officeDocument/2006/relationships/image" Target="media/image1.emf"/><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numbering" Target="numbering.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webSettings" Target="webSetting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endnotes" Target="endnote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lc.lab.astontech.com" TargetMode="External"/><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7" Type="http://schemas.openxmlformats.org/officeDocument/2006/relationships/settings" Target="settings.xml"/><Relationship Id="rId71"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 Id="rId61" Type="http://schemas.openxmlformats.org/officeDocument/2006/relationships/image" Target="media/image49.png"/><Relationship Id="rId82"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E40C42-F215-4B25-905F-E86AE8228B18}">
  <ds:schemaRefs>
    <ds:schemaRef ds:uri="http://purl.org/dc/elements/1.1/"/>
    <ds:schemaRef ds:uri="http://www.w3.org/XML/1998/namespace"/>
    <ds:schemaRef ds:uri="http://schemas.microsoft.com/office/2006/metadata/properties"/>
    <ds:schemaRef ds:uri="http://purl.org/dc/terms/"/>
    <ds:schemaRef ds:uri="http://purl.org/dc/dcmitype/"/>
    <ds:schemaRef ds:uri="http://schemas.microsoft.com/office/2006/documentManagement/types"/>
    <ds:schemaRef ds:uri="http://schemas.microsoft.com/office/infopath/2007/PartnerControls"/>
    <ds:schemaRef ds:uri="http://schemas.openxmlformats.org/package/2006/metadata/core-properties"/>
    <ds:schemaRef ds:uri="3c2374f4-f409-4d7e-b456-4bb351a0402f"/>
  </ds:schemaRefs>
</ds:datastoreItem>
</file>

<file path=customXml/itemProps2.xml><?xml version="1.0" encoding="utf-8"?>
<ds:datastoreItem xmlns:ds="http://schemas.openxmlformats.org/officeDocument/2006/customXml" ds:itemID="{C6BDA1F7-3713-482D-9EE3-D43B7C6493A6}"/>
</file>

<file path=customXml/itemProps3.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4.xml><?xml version="1.0" encoding="utf-8"?>
<ds:datastoreItem xmlns:ds="http://schemas.openxmlformats.org/officeDocument/2006/customXml" ds:itemID="{75AAFBB9-5690-4C8E-A1F2-4EC1E4E51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6</TotalTime>
  <Pages>30</Pages>
  <Words>1881</Words>
  <Characters>10726</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Cisco Identity Services Engine (ISE) IEEE 802.1x Wireless</vt:lpstr>
    </vt:vector>
  </TitlesOfParts>
  <Company>Aston Technologies Inc.</Company>
  <LinksUpToDate>false</LinksUpToDate>
  <CharactersWithSpaces>12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IEEE 802.1x Wireless</dc:title>
  <dc:subject>An Aston training document explaining how to configure 802.1x with Cisco ISE</dc:subject>
  <dc:creator>Dan Harrer</dc:creator>
  <cp:keywords/>
  <dc:description/>
  <cp:lastModifiedBy>Dan Harrer</cp:lastModifiedBy>
  <cp:revision>5</cp:revision>
  <dcterms:created xsi:type="dcterms:W3CDTF">2017-10-03T18:22:00Z</dcterms:created>
  <dcterms:modified xsi:type="dcterms:W3CDTF">2019-03-23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